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3D999305" w:rsidR="00E34C8D" w:rsidRDefault="00E34C8D" w:rsidP="002206ED"/>
    <w:p w14:paraId="2AFB0608" w14:textId="10C8DF9B" w:rsidR="00E34C8D" w:rsidRDefault="006569D9" w:rsidP="002206ED">
      <w:r>
        <w:rPr>
          <w:noProof/>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EndPr/>
                            <w:sdtContent>
                              <w:p w14:paraId="4E9E0C51" w14:textId="4B763A92" w:rsidR="00D04C43" w:rsidRPr="00C80785" w:rsidRDefault="00D04C43" w:rsidP="00C80785">
                                <w:pPr>
                                  <w:spacing w:line="276" w:lineRule="auto"/>
                                  <w:rPr>
                                    <w:rFonts w:ascii="Cambria" w:hAnsi="Cambria"/>
                                    <w:color w:val="2E74B5" w:themeColor="accent1" w:themeShade="BF"/>
                                    <w:sz w:val="44"/>
                                    <w:szCs w:val="21"/>
                                  </w:rPr>
                                </w:pPr>
                                <w:r w:rsidRPr="00517FAB">
                                  <w:rPr>
                                    <w:rFonts w:ascii="Cambria" w:hAnsi="Cambria"/>
                                    <w:color w:val="FFFFFF" w:themeColor="background1"/>
                                    <w:sz w:val="48"/>
                                    <w:szCs w:val="48"/>
                                  </w:rPr>
                                  <w:t>User Manual Digitization System</w:t>
                                </w:r>
                              </w:p>
                            </w:sdtContent>
                          </w:sdt>
                          <w:p w14:paraId="204B64E2" w14:textId="77777777" w:rsidR="00D04C43" w:rsidRDefault="00D04C43"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4B763A92" w:rsidR="00D04C43" w:rsidRPr="00C80785" w:rsidRDefault="00D04C43" w:rsidP="00C80785">
                          <w:pPr>
                            <w:spacing w:line="276" w:lineRule="auto"/>
                            <w:rPr>
                              <w:rFonts w:ascii="Cambria" w:hAnsi="Cambria"/>
                              <w:color w:val="2E74B5" w:themeColor="accent1" w:themeShade="BF"/>
                              <w:sz w:val="44"/>
                              <w:szCs w:val="21"/>
                            </w:rPr>
                          </w:pPr>
                          <w:r w:rsidRPr="00517FAB">
                            <w:rPr>
                              <w:rFonts w:ascii="Cambria" w:hAnsi="Cambria"/>
                              <w:color w:val="FFFFFF" w:themeColor="background1"/>
                              <w:sz w:val="48"/>
                              <w:szCs w:val="48"/>
                            </w:rPr>
                            <w:t>User Manual Digitization System</w:t>
                          </w:r>
                        </w:p>
                      </w:sdtContent>
                    </w:sdt>
                    <w:p w14:paraId="204B64E2" w14:textId="77777777" w:rsidR="00D04C43" w:rsidRDefault="00D04C43" w:rsidP="002206ED"/>
                  </w:txbxContent>
                </v:textbox>
              </v:shape>
            </w:pict>
          </mc:Fallback>
        </mc:AlternateContent>
      </w:r>
    </w:p>
    <w:p w14:paraId="7B23186D" w14:textId="7B47E92A" w:rsidR="00E34C8D" w:rsidRDefault="00E34C8D" w:rsidP="002206ED"/>
    <w:sdt>
      <w:sdtPr>
        <w:id w:val="410279248"/>
        <w:docPartObj>
          <w:docPartGallery w:val="Cover Pages"/>
          <w:docPartUnique/>
        </w:docPartObj>
      </w:sdtPr>
      <w:sdtEndPr/>
      <w:sdtContent>
        <w:p w14:paraId="17B4EF41" w14:textId="05FC6DCC" w:rsidR="002206ED" w:rsidRDefault="002206ED" w:rsidP="002206ED">
          <w:r>
            <w:rPr>
              <w:noProof/>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Default="002206ED" w:rsidP="002206ED">
          <w:pPr>
            <w:spacing w:after="200"/>
          </w:pPr>
        </w:p>
        <w:p w14:paraId="4BE9FC39" w14:textId="0E9CEB31" w:rsidR="002206ED" w:rsidRDefault="002206ED" w:rsidP="002206ED">
          <w:pPr>
            <w:spacing w:after="200"/>
          </w:pPr>
        </w:p>
        <w:p w14:paraId="6A7DEC6C" w14:textId="05EBEB00" w:rsidR="002206ED" w:rsidRDefault="006569D9" w:rsidP="002206ED">
          <w:pPr>
            <w:spacing w:after="200"/>
          </w:pPr>
          <w:r>
            <w:rPr>
              <w:noProof/>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04592746" w:rsidR="00D04C43" w:rsidRPr="00D36D16" w:rsidRDefault="00D04C43" w:rsidP="002206ED">
                                <w:pPr>
                                  <w:rPr>
                                    <w:rFonts w:ascii="Cambria" w:hAnsi="Cambria"/>
                                    <w:bCs/>
                                    <w:color w:val="FFFFFF" w:themeColor="background1"/>
                                    <w:sz w:val="36"/>
                                    <w:szCs w:val="36"/>
                                    <w:lang w:val="en-IN"/>
                                  </w:rPr>
                                </w:pPr>
                                <w:r>
                                  <w:rPr>
                                    <w:rFonts w:ascii="Cambria" w:hAnsi="Cambria"/>
                                    <w:bCs/>
                                    <w:color w:val="FFFFFF" w:themeColor="background1"/>
                                    <w:sz w:val="36"/>
                                    <w:szCs w:val="36"/>
                                  </w:rPr>
                                  <w:t>Blue Star Ind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04592746" w:rsidR="00D04C43" w:rsidRPr="00D36D16" w:rsidRDefault="00D04C43" w:rsidP="002206ED">
                          <w:pPr>
                            <w:rPr>
                              <w:rFonts w:ascii="Cambria" w:hAnsi="Cambria"/>
                              <w:bCs/>
                              <w:color w:val="FFFFFF" w:themeColor="background1"/>
                              <w:sz w:val="36"/>
                              <w:szCs w:val="36"/>
                              <w:lang w:val="en-IN"/>
                            </w:rPr>
                          </w:pPr>
                          <w:r>
                            <w:rPr>
                              <w:rFonts w:ascii="Cambria" w:hAnsi="Cambria"/>
                              <w:bCs/>
                              <w:color w:val="FFFFFF" w:themeColor="background1"/>
                              <w:sz w:val="36"/>
                              <w:szCs w:val="36"/>
                            </w:rPr>
                            <w:t>Blue Star India</w:t>
                          </w:r>
                        </w:p>
                      </w:txbxContent>
                    </v:textbox>
                  </v:shape>
                </w:pict>
              </mc:Fallback>
            </mc:AlternateContent>
          </w:r>
          <w:r w:rsidRPr="00F418C2">
            <w:rPr>
              <w:noProof/>
              <w:color w:val="FFFFFF" w:themeColor="background1"/>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4ED8B83"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Default="002206ED" w:rsidP="002206ED">
          <w:pPr>
            <w:spacing w:after="200"/>
          </w:pPr>
        </w:p>
        <w:p w14:paraId="70A106CE" w14:textId="4DD33445" w:rsidR="002206ED" w:rsidRDefault="002206ED" w:rsidP="002206ED">
          <w:pPr>
            <w:spacing w:after="200"/>
          </w:pPr>
        </w:p>
        <w:p w14:paraId="6C8F1354" w14:textId="643BFEE0" w:rsidR="002206ED" w:rsidRDefault="00D36D16" w:rsidP="002206ED">
          <w:pPr>
            <w:spacing w:after="200"/>
          </w:pPr>
          <w:r>
            <w:rPr>
              <w:noProof/>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D04C43" w:rsidRPr="00D36D16" w:rsidRDefault="00D04C43"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D04C43" w:rsidRPr="00D36D16" w:rsidRDefault="00D04C43"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Default="002206ED" w:rsidP="002206ED">
          <w:pPr>
            <w:spacing w:after="200"/>
          </w:pPr>
        </w:p>
        <w:p w14:paraId="4A59CA7D" w14:textId="7879A2F2" w:rsidR="002206ED" w:rsidRDefault="00D36D16" w:rsidP="002206ED">
          <w:pPr>
            <w:spacing w:after="200"/>
          </w:pPr>
          <w:r>
            <w:rPr>
              <w:noProof/>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50DF94A7" w:rsidR="00D04C43" w:rsidRPr="00EB52E1" w:rsidRDefault="00D04C43" w:rsidP="001D151D">
                                <w:pPr>
                                  <w:rPr>
                                    <w:color w:val="FFFFFF" w:themeColor="background1"/>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50DF94A7" w:rsidR="00D04C43" w:rsidRPr="00EB52E1" w:rsidRDefault="00D04C43" w:rsidP="001D151D">
                          <w:pPr>
                            <w:rPr>
                              <w:color w:val="FFFFFF" w:themeColor="background1"/>
                              <w:lang w:val="en-IN"/>
                            </w:rPr>
                          </w:pPr>
                        </w:p>
                      </w:txbxContent>
                    </v:textbox>
                  </v:shape>
                </w:pict>
              </mc:Fallback>
            </mc:AlternateContent>
          </w:r>
        </w:p>
        <w:p w14:paraId="71B9E796" w14:textId="11234B6E" w:rsidR="002206ED" w:rsidRDefault="001D7091" w:rsidP="002206ED">
          <w:pPr>
            <w:spacing w:after="200"/>
          </w:pPr>
          <w:r>
            <w:rPr>
              <w:noProof/>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69FB68EF" w:rsidR="00D04C43" w:rsidRPr="00EF2485" w:rsidRDefault="00D04C43"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User Manual Digitization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Blue Star India.</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EndPr/>
                                  <w:sdtContent>
                                    <w:r>
                                      <w:rPr>
                                        <w:rFonts w:ascii="Calibri Light" w:hAnsi="Calibri Light" w:cs="Calibri Light"/>
                                        <w:color w:val="595959" w:themeColor="text1" w:themeTint="A6"/>
                                      </w:rPr>
                                      <w:t>Blue Star India</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69FB68EF" w:rsidR="00D04C43" w:rsidRPr="00EF2485" w:rsidRDefault="00D04C43"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User Manual Digitization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Blue Star India.</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Blue Star India</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rPr>
            <mc:AlternateContent>
              <mc:Choice Requires="wps">
                <w:drawing>
                  <wp:anchor distT="4294967295" distB="4294967295" distL="114300" distR="114300" simplePos="0" relativeHeight="252856320" behindDoc="0" locked="0" layoutInCell="1" allowOverlap="1" wp14:anchorId="403C81EF" wp14:editId="59B196A2">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BA5E91"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766DE6">
            <w:rPr>
              <w:noProof/>
              <w:color w:val="FF0000"/>
            </w:rPr>
            <mc:AlternateContent>
              <mc:Choice Requires="wps">
                <w:drawing>
                  <wp:anchor distT="0" distB="0" distL="114300" distR="114300" simplePos="0" relativeHeight="252857344" behindDoc="0" locked="0" layoutInCell="1" allowOverlap="1" wp14:anchorId="687FB870" wp14:editId="65F18DCE">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6805C17B" w:rsidR="00D04C43" w:rsidRPr="001D151D" w:rsidRDefault="00D04C43"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Omkar Gaonk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6805C17B" w:rsidR="00D04C43" w:rsidRPr="001D151D" w:rsidRDefault="00D04C43"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Omkar Gaonkar</w:t>
                          </w:r>
                        </w:p>
                      </w:txbxContent>
                    </v:textbox>
                  </v:shape>
                </w:pict>
              </mc:Fallback>
            </mc:AlternateContent>
          </w:r>
          <w:r w:rsidR="0049161E" w:rsidRPr="00766DE6">
            <w:rPr>
              <w:noProof/>
              <w:color w:val="FF0000"/>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6794A860" w:rsidR="00D04C43" w:rsidRPr="00880B18" w:rsidRDefault="00D04C43"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sidR="00264B41">
                                  <w:rPr>
                                    <w:rFonts w:ascii="Calibri Light" w:hAnsi="Calibri Light" w:cs="Calibri Light"/>
                                    <w:b/>
                                    <w:bCs/>
                                    <w:color w:val="404040" w:themeColor="text1" w:themeTint="BF"/>
                                  </w:rPr>
                                  <w:t>07</w:t>
                                </w:r>
                                <w:r>
                                  <w:rPr>
                                    <w:rFonts w:ascii="Calibri Light" w:hAnsi="Calibri Light" w:cs="Calibri Light"/>
                                    <w:b/>
                                    <w:bCs/>
                                    <w:color w:val="404040" w:themeColor="text1" w:themeTint="BF"/>
                                  </w:rPr>
                                  <w:t>- 12-2022</w:t>
                                </w:r>
                              </w:p>
                              <w:p w14:paraId="5ECE0B74" w14:textId="08097464" w:rsidR="00D04C43" w:rsidRPr="00880B18" w:rsidRDefault="00264B41"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6794A860" w:rsidR="00D04C43" w:rsidRPr="00880B18" w:rsidRDefault="00D04C43"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sidR="00264B41">
                            <w:rPr>
                              <w:rFonts w:ascii="Calibri Light" w:hAnsi="Calibri Light" w:cs="Calibri Light"/>
                              <w:b/>
                              <w:bCs/>
                              <w:color w:val="404040" w:themeColor="text1" w:themeTint="BF"/>
                            </w:rPr>
                            <w:t>07</w:t>
                          </w:r>
                          <w:r>
                            <w:rPr>
                              <w:rFonts w:ascii="Calibri Light" w:hAnsi="Calibri Light" w:cs="Calibri Light"/>
                              <w:b/>
                              <w:bCs/>
                              <w:color w:val="404040" w:themeColor="text1" w:themeTint="BF"/>
                            </w:rPr>
                            <w:t>- 12-2022</w:t>
                          </w:r>
                        </w:p>
                        <w:p w14:paraId="5ECE0B74" w14:textId="08097464" w:rsidR="00D04C43" w:rsidRPr="00880B18" w:rsidRDefault="00264B41"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5</w:t>
                          </w:r>
                        </w:p>
                      </w:txbxContent>
                    </v:textbox>
                  </v:shape>
                </w:pict>
              </mc:Fallback>
            </mc:AlternateContent>
          </w:r>
          <w:r w:rsidR="002206ED" w:rsidRPr="00E77B5D">
            <w:rPr>
              <w:noProof/>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D04C43" w:rsidRPr="00B51481" w:rsidRDefault="00D04C43"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691 Udyog Vihar Phase V,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D04C43" w:rsidRPr="00AC2A8F" w:rsidRDefault="00D04C43" w:rsidP="002206ED">
                                <w:pPr>
                                  <w:rPr>
                                    <w:color w:val="7F7F7F" w:themeColor="text1" w:themeTint="80"/>
                                    <w:sz w:val="16"/>
                                  </w:rPr>
                                </w:pPr>
                              </w:p>
                              <w:p w14:paraId="383FC543" w14:textId="77777777" w:rsidR="00D04C43" w:rsidRPr="00AC2A8F" w:rsidRDefault="00D04C43" w:rsidP="002206ED">
                                <w:pPr>
                                  <w:rPr>
                                    <w:color w:val="7F7F7F" w:themeColor="text1" w:themeTint="80"/>
                                    <w:sz w:val="16"/>
                                  </w:rPr>
                                </w:pPr>
                              </w:p>
                              <w:p w14:paraId="017F7662" w14:textId="77777777" w:rsidR="00D04C43" w:rsidRPr="00AC2A8F" w:rsidRDefault="00D04C43" w:rsidP="002206ED">
                                <w:pPr>
                                  <w:rPr>
                                    <w:color w:val="7F7F7F" w:themeColor="text1" w:themeTint="80"/>
                                    <w:sz w:val="16"/>
                                  </w:rPr>
                                </w:pPr>
                              </w:p>
                              <w:p w14:paraId="11ED43B4" w14:textId="77777777" w:rsidR="00D04C43" w:rsidRPr="00AC2A8F" w:rsidRDefault="00D04C43"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D04C43" w:rsidRPr="00B51481" w:rsidRDefault="00D04C43"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691 Udyog Vihar Phase V,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D04C43" w:rsidRPr="00AC2A8F" w:rsidRDefault="00D04C43" w:rsidP="002206ED">
                          <w:pPr>
                            <w:rPr>
                              <w:color w:val="7F7F7F" w:themeColor="text1" w:themeTint="80"/>
                              <w:sz w:val="16"/>
                            </w:rPr>
                          </w:pPr>
                        </w:p>
                        <w:p w14:paraId="383FC543" w14:textId="77777777" w:rsidR="00D04C43" w:rsidRPr="00AC2A8F" w:rsidRDefault="00D04C43" w:rsidP="002206ED">
                          <w:pPr>
                            <w:rPr>
                              <w:color w:val="7F7F7F" w:themeColor="text1" w:themeTint="80"/>
                              <w:sz w:val="16"/>
                            </w:rPr>
                          </w:pPr>
                        </w:p>
                        <w:p w14:paraId="017F7662" w14:textId="77777777" w:rsidR="00D04C43" w:rsidRPr="00AC2A8F" w:rsidRDefault="00D04C43" w:rsidP="002206ED">
                          <w:pPr>
                            <w:rPr>
                              <w:color w:val="7F7F7F" w:themeColor="text1" w:themeTint="80"/>
                              <w:sz w:val="16"/>
                            </w:rPr>
                          </w:pPr>
                        </w:p>
                        <w:p w14:paraId="11ED43B4" w14:textId="77777777" w:rsidR="00D04C43" w:rsidRPr="00AC2A8F" w:rsidRDefault="00D04C43" w:rsidP="002206ED">
                          <w:pPr>
                            <w:rPr>
                              <w:color w:val="7F7F7F" w:themeColor="text1" w:themeTint="80"/>
                              <w:sz w:val="16"/>
                            </w:rPr>
                          </w:pPr>
                        </w:p>
                      </w:txbxContent>
                    </v:textbox>
                  </v:shape>
                </w:pict>
              </mc:Fallback>
            </mc:AlternateContent>
          </w:r>
          <w:r w:rsidR="002206ED" w:rsidRPr="00E77B5D">
            <w:rPr>
              <w:noProof/>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DF29E7"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br w:type="page"/>
          </w:r>
        </w:p>
      </w:sdtContent>
    </w:sdt>
    <w:p w14:paraId="5497C302"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Default="001942BC" w:rsidP="001942BC">
      <w:pPr>
        <w:spacing w:line="360" w:lineRule="auto"/>
        <w:jc w:val="both"/>
      </w:pPr>
    </w:p>
    <w:p w14:paraId="42C8674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DB5CEB" w:rsidRDefault="00AE5D9B" w:rsidP="00670401">
            <w:pPr>
              <w:jc w:val="center"/>
              <w:rPr>
                <w:color w:val="FFFFFF" w:themeColor="background1"/>
              </w:rPr>
            </w:pPr>
            <w:r>
              <w:rPr>
                <w:color w:val="FFFFFF" w:themeColor="background1"/>
              </w:rPr>
              <w:t>COMMENT</w:t>
            </w:r>
          </w:p>
        </w:tc>
      </w:tr>
      <w:tr w:rsidR="00AE5D9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Default="00AE5D9B" w:rsidP="00670401">
            <w:pPr>
              <w:jc w:val="center"/>
            </w:pPr>
            <w:r>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2C8F3E10" w:rsidR="00AE5D9B" w:rsidRDefault="00517FAB" w:rsidP="00A63FD3">
            <w:pPr>
              <w:jc w:val="center"/>
            </w:pPr>
            <w:r>
              <w:t>1</w:t>
            </w:r>
            <w:r w:rsidR="00A63FD3">
              <w:t>6</w:t>
            </w:r>
            <w:r>
              <w:t>-11</w:t>
            </w:r>
            <w:r w:rsidR="00684D7C">
              <w:t>-20</w:t>
            </w:r>
            <w:r w:rsidR="00F9787F">
              <w:t>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2FBEEA37" w:rsidR="00E52217" w:rsidRDefault="00F9787F" w:rsidP="0022408D">
            <w:pPr>
              <w:jc w:val="center"/>
            </w:pPr>
            <w:r>
              <w:t>Omkar Gaon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5A72B40A" w:rsidR="00AE5D9B" w:rsidRDefault="00517FAB" w:rsidP="00517FAB">
            <w:pPr>
              <w:jc w:val="center"/>
            </w:pPr>
            <w:r>
              <w:t xml:space="preserve">Chandrakant </w:t>
            </w:r>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1814F4C6" w:rsidR="00AE5D9B" w:rsidRDefault="000E0386" w:rsidP="00517FAB">
            <w:r>
              <w:t>SRS Document for</w:t>
            </w:r>
            <w:r w:rsidR="006569D9">
              <w:t xml:space="preserve"> </w:t>
            </w:r>
            <w:r w:rsidR="00517FAB">
              <w:t>User Manual Digitization</w:t>
            </w:r>
          </w:p>
        </w:tc>
      </w:tr>
      <w:tr w:rsidR="006B374E" w14:paraId="473A14CD"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07C675A7" w14:textId="1A3CDBB6" w:rsidR="006B374E" w:rsidRDefault="006B374E" w:rsidP="006B374E">
            <w:pPr>
              <w:jc w:val="center"/>
            </w:pPr>
            <w:r>
              <w:t>1.1</w:t>
            </w:r>
          </w:p>
        </w:tc>
        <w:tc>
          <w:tcPr>
            <w:tcW w:w="1440" w:type="dxa"/>
            <w:tcBorders>
              <w:top w:val="single" w:sz="4" w:space="0" w:color="000000"/>
              <w:left w:val="single" w:sz="4" w:space="0" w:color="000000"/>
              <w:bottom w:val="single" w:sz="4" w:space="0" w:color="000000"/>
              <w:right w:val="single" w:sz="4" w:space="0" w:color="000000"/>
            </w:tcBorders>
            <w:vAlign w:val="center"/>
          </w:tcPr>
          <w:p w14:paraId="639C3885" w14:textId="36B4BE92" w:rsidR="006B374E" w:rsidRDefault="006B374E" w:rsidP="006B374E">
            <w:pPr>
              <w:jc w:val="center"/>
            </w:pPr>
            <w:r>
              <w:t>18-11-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7B313C23" w14:textId="259C0E4D" w:rsidR="006B374E" w:rsidRDefault="006B374E" w:rsidP="006B374E">
            <w:pPr>
              <w:jc w:val="center"/>
            </w:pPr>
            <w:r>
              <w:t>Omkar Gaon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2ADD0FF0" w14:textId="6EDD643B" w:rsidR="006B374E" w:rsidRDefault="006B374E" w:rsidP="006B374E">
            <w:pPr>
              <w:jc w:val="center"/>
            </w:pPr>
            <w:r>
              <w:t xml:space="preserve">Chandrakant </w:t>
            </w:r>
          </w:p>
        </w:tc>
        <w:tc>
          <w:tcPr>
            <w:tcW w:w="3865" w:type="dxa"/>
            <w:tcBorders>
              <w:top w:val="single" w:sz="4" w:space="0" w:color="000000"/>
              <w:left w:val="single" w:sz="4" w:space="0" w:color="000000"/>
              <w:bottom w:val="single" w:sz="4" w:space="0" w:color="000000"/>
              <w:right w:val="single" w:sz="4" w:space="0" w:color="000000"/>
            </w:tcBorders>
            <w:vAlign w:val="center"/>
          </w:tcPr>
          <w:p w14:paraId="7DB94286" w14:textId="1FB2353B" w:rsidR="006B374E" w:rsidRDefault="006B374E" w:rsidP="006B374E">
            <w:r>
              <w:t>Changes in the User login screens, User Manual download and View Customer details screen.</w:t>
            </w:r>
          </w:p>
        </w:tc>
      </w:tr>
      <w:tr w:rsidR="00BF1001" w14:paraId="344B829B"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4D5BF9EB" w14:textId="18866586" w:rsidR="00BF1001" w:rsidRDefault="00BF1001" w:rsidP="00BF1001">
            <w:pPr>
              <w:jc w:val="center"/>
            </w:pPr>
            <w:r>
              <w:t>1.2</w:t>
            </w:r>
          </w:p>
        </w:tc>
        <w:tc>
          <w:tcPr>
            <w:tcW w:w="1440" w:type="dxa"/>
            <w:tcBorders>
              <w:top w:val="single" w:sz="4" w:space="0" w:color="000000"/>
              <w:left w:val="single" w:sz="4" w:space="0" w:color="000000"/>
              <w:bottom w:val="single" w:sz="4" w:space="0" w:color="000000"/>
              <w:right w:val="single" w:sz="4" w:space="0" w:color="000000"/>
            </w:tcBorders>
            <w:vAlign w:val="center"/>
          </w:tcPr>
          <w:p w14:paraId="5C8F8A08" w14:textId="2C98D8FA" w:rsidR="00BF1001" w:rsidRDefault="00BF1001" w:rsidP="00BF1001">
            <w:pPr>
              <w:jc w:val="center"/>
            </w:pPr>
            <w:r>
              <w:t>28-11-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09AF30B2" w14:textId="5EA3D282" w:rsidR="00BF1001" w:rsidRDefault="00BF1001" w:rsidP="00BF1001">
            <w:pPr>
              <w:jc w:val="center"/>
            </w:pPr>
            <w:r>
              <w:t>Omkar Gaon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20EBE3B3" w14:textId="4DCFBA44" w:rsidR="00BF1001" w:rsidRDefault="00BF1001" w:rsidP="00BF1001">
            <w:pPr>
              <w:jc w:val="center"/>
            </w:pPr>
            <w:r>
              <w:t xml:space="preserve">Chandrakant </w:t>
            </w:r>
          </w:p>
        </w:tc>
        <w:tc>
          <w:tcPr>
            <w:tcW w:w="3865" w:type="dxa"/>
            <w:tcBorders>
              <w:top w:val="single" w:sz="4" w:space="0" w:color="000000"/>
              <w:left w:val="single" w:sz="4" w:space="0" w:color="000000"/>
              <w:bottom w:val="single" w:sz="4" w:space="0" w:color="000000"/>
              <w:right w:val="single" w:sz="4" w:space="0" w:color="000000"/>
            </w:tcBorders>
            <w:vAlign w:val="center"/>
          </w:tcPr>
          <w:p w14:paraId="148B0500" w14:textId="0AEC5D75" w:rsidR="00BF1001" w:rsidRDefault="00BF1001" w:rsidP="00BF1001">
            <w:r>
              <w:t xml:space="preserve">Changes in the Master screen, Validation points added, View Customer and User manual download screen. Added Solution </w:t>
            </w:r>
            <w:r w:rsidR="003E42DA">
              <w:t>architecture.</w:t>
            </w:r>
          </w:p>
        </w:tc>
      </w:tr>
      <w:tr w:rsidR="003E42DA" w14:paraId="7EC9832D"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4C523923" w14:textId="13BA57A7" w:rsidR="003E42DA" w:rsidRDefault="003E42DA" w:rsidP="003E42DA">
            <w:pPr>
              <w:jc w:val="center"/>
            </w:pPr>
            <w:r>
              <w:t>1.3</w:t>
            </w:r>
          </w:p>
        </w:tc>
        <w:tc>
          <w:tcPr>
            <w:tcW w:w="1440" w:type="dxa"/>
            <w:tcBorders>
              <w:top w:val="single" w:sz="4" w:space="0" w:color="000000"/>
              <w:left w:val="single" w:sz="4" w:space="0" w:color="000000"/>
              <w:bottom w:val="single" w:sz="4" w:space="0" w:color="000000"/>
              <w:right w:val="single" w:sz="4" w:space="0" w:color="000000"/>
            </w:tcBorders>
            <w:vAlign w:val="center"/>
          </w:tcPr>
          <w:p w14:paraId="0966D7D3" w14:textId="7DB3FEE1" w:rsidR="003E42DA" w:rsidRDefault="003E42DA" w:rsidP="003E42DA">
            <w:pPr>
              <w:jc w:val="center"/>
            </w:pPr>
            <w:r>
              <w:t>29-11-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972608A" w14:textId="329CE137" w:rsidR="003E42DA" w:rsidRDefault="003E42DA" w:rsidP="003E42DA">
            <w:pPr>
              <w:jc w:val="center"/>
            </w:pPr>
            <w:r>
              <w:t>Omkar Gaon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43EE7263" w14:textId="4778D56B" w:rsidR="003E42DA" w:rsidRDefault="003E42DA" w:rsidP="003E42DA">
            <w:pPr>
              <w:jc w:val="center"/>
            </w:pPr>
            <w:r>
              <w:t xml:space="preserve">Chandrakant </w:t>
            </w:r>
          </w:p>
        </w:tc>
        <w:tc>
          <w:tcPr>
            <w:tcW w:w="3865" w:type="dxa"/>
            <w:tcBorders>
              <w:top w:val="single" w:sz="4" w:space="0" w:color="000000"/>
              <w:left w:val="single" w:sz="4" w:space="0" w:color="000000"/>
              <w:bottom w:val="single" w:sz="4" w:space="0" w:color="000000"/>
              <w:right w:val="single" w:sz="4" w:space="0" w:color="000000"/>
            </w:tcBorders>
            <w:vAlign w:val="center"/>
          </w:tcPr>
          <w:p w14:paraId="2DA71B27" w14:textId="06E35DF8" w:rsidR="003E42DA" w:rsidRDefault="003E42DA" w:rsidP="003E42DA">
            <w:r>
              <w:t>Data added and rectified in QR Code Printing, User Manual Download. Screen added in User Manual Download</w:t>
            </w:r>
          </w:p>
        </w:tc>
      </w:tr>
      <w:tr w:rsidR="00F0680E" w14:paraId="0F11E72C"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1807DD98" w14:textId="3CDE363C" w:rsidR="00F0680E" w:rsidRDefault="00F0680E" w:rsidP="00F0680E">
            <w:pPr>
              <w:jc w:val="center"/>
            </w:pPr>
            <w:r>
              <w:t>1.4</w:t>
            </w:r>
          </w:p>
        </w:tc>
        <w:tc>
          <w:tcPr>
            <w:tcW w:w="1440" w:type="dxa"/>
            <w:tcBorders>
              <w:top w:val="single" w:sz="4" w:space="0" w:color="000000"/>
              <w:left w:val="single" w:sz="4" w:space="0" w:color="000000"/>
              <w:bottom w:val="single" w:sz="4" w:space="0" w:color="000000"/>
              <w:right w:val="single" w:sz="4" w:space="0" w:color="000000"/>
            </w:tcBorders>
            <w:vAlign w:val="center"/>
          </w:tcPr>
          <w:p w14:paraId="00CCC92B" w14:textId="4882B6AE" w:rsidR="00F0680E" w:rsidRDefault="00D476BE" w:rsidP="00F0680E">
            <w:pPr>
              <w:jc w:val="center"/>
            </w:pPr>
            <w:r>
              <w:t>06</w:t>
            </w:r>
            <w:r w:rsidR="00F0680E">
              <w:t>-12-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B4E2BE5" w14:textId="04519CBC" w:rsidR="00F0680E" w:rsidRDefault="00F0680E" w:rsidP="00F0680E">
            <w:pPr>
              <w:jc w:val="center"/>
            </w:pPr>
            <w:r>
              <w:t>Omkar Gaon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10F6CFA8" w14:textId="49F68FAB" w:rsidR="00F0680E" w:rsidRDefault="00F0680E" w:rsidP="00F0680E">
            <w:pPr>
              <w:jc w:val="center"/>
            </w:pPr>
            <w:r>
              <w:t xml:space="preserve">Chandrakant </w:t>
            </w:r>
          </w:p>
        </w:tc>
        <w:tc>
          <w:tcPr>
            <w:tcW w:w="3865" w:type="dxa"/>
            <w:tcBorders>
              <w:top w:val="single" w:sz="4" w:space="0" w:color="000000"/>
              <w:left w:val="single" w:sz="4" w:space="0" w:color="000000"/>
              <w:bottom w:val="single" w:sz="4" w:space="0" w:color="000000"/>
              <w:right w:val="single" w:sz="4" w:space="0" w:color="000000"/>
            </w:tcBorders>
            <w:vAlign w:val="center"/>
          </w:tcPr>
          <w:p w14:paraId="67890857" w14:textId="4EC8F902" w:rsidR="00F0680E" w:rsidRDefault="00F0680E" w:rsidP="00F0680E">
            <w:r>
              <w:t>Changes from Client in View Customer detail Screen, User Manual download</w:t>
            </w:r>
          </w:p>
        </w:tc>
      </w:tr>
      <w:tr w:rsidR="0017704A" w14:paraId="1A01351F"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63862446" w14:textId="60121CE1" w:rsidR="0017704A" w:rsidRDefault="0017704A" w:rsidP="0017704A">
            <w:pPr>
              <w:jc w:val="center"/>
            </w:pPr>
            <w:r>
              <w:t>1.5</w:t>
            </w:r>
          </w:p>
        </w:tc>
        <w:tc>
          <w:tcPr>
            <w:tcW w:w="1440" w:type="dxa"/>
            <w:tcBorders>
              <w:top w:val="single" w:sz="4" w:space="0" w:color="000000"/>
              <w:left w:val="single" w:sz="4" w:space="0" w:color="000000"/>
              <w:bottom w:val="single" w:sz="4" w:space="0" w:color="000000"/>
              <w:right w:val="single" w:sz="4" w:space="0" w:color="000000"/>
            </w:tcBorders>
            <w:vAlign w:val="center"/>
          </w:tcPr>
          <w:p w14:paraId="2C2A87BE" w14:textId="50FCACF3" w:rsidR="0017704A" w:rsidRDefault="0017704A" w:rsidP="0017704A">
            <w:pPr>
              <w:jc w:val="center"/>
            </w:pPr>
            <w:r>
              <w:t>07-12-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76A65697" w14:textId="450E457C" w:rsidR="0017704A" w:rsidRDefault="0017704A" w:rsidP="0017704A">
            <w:pPr>
              <w:jc w:val="center"/>
            </w:pPr>
            <w:r>
              <w:t>Omkar Gaon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6654E580" w14:textId="4F8C7DA3" w:rsidR="0017704A" w:rsidRDefault="0017704A" w:rsidP="0017704A">
            <w:pPr>
              <w:jc w:val="center"/>
            </w:pPr>
            <w:r>
              <w:t xml:space="preserve">Chandrakant </w:t>
            </w:r>
          </w:p>
        </w:tc>
        <w:tc>
          <w:tcPr>
            <w:tcW w:w="3865" w:type="dxa"/>
            <w:tcBorders>
              <w:top w:val="single" w:sz="4" w:space="0" w:color="000000"/>
              <w:left w:val="single" w:sz="4" w:space="0" w:color="000000"/>
              <w:bottom w:val="single" w:sz="4" w:space="0" w:color="000000"/>
              <w:right w:val="single" w:sz="4" w:space="0" w:color="000000"/>
            </w:tcBorders>
            <w:vAlign w:val="center"/>
          </w:tcPr>
          <w:p w14:paraId="61F54912" w14:textId="1A06B269" w:rsidR="0017704A" w:rsidRDefault="0017704A" w:rsidP="0017704A">
            <w:r>
              <w:t>Changes in View Customer detail Screen, and User manual download popup Screen</w:t>
            </w:r>
          </w:p>
        </w:tc>
      </w:tr>
    </w:tbl>
    <w:p w14:paraId="3CEDC2CB" w14:textId="1F27DCE2"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0856B65F" w14:textId="77777777" w:rsidR="00DB5CEB" w:rsidRDefault="00DB5CEB" w:rsidP="00DB5CEB"/>
    <w:p w14:paraId="43B2E980" w14:textId="77777777" w:rsidR="00B47D46" w:rsidRDefault="00B47D46" w:rsidP="00DB5CEB">
      <w:pPr>
        <w:rPr>
          <w:b/>
        </w:rPr>
      </w:pPr>
    </w:p>
    <w:p w14:paraId="6C58F5B0" w14:textId="1452B33D" w:rsidR="00B47D46" w:rsidRDefault="005C11BE" w:rsidP="00B47D46">
      <w:pPr>
        <w:rPr>
          <w:b/>
        </w:rPr>
      </w:pPr>
      <w:r w:rsidRPr="005C11BE">
        <w:rPr>
          <w:b/>
        </w:rPr>
        <w:t>Abbreviations:</w:t>
      </w:r>
      <w:r w:rsidR="000E0386">
        <w:rPr>
          <w:b/>
        </w:rPr>
        <w:t xml:space="preserve"> </w:t>
      </w:r>
    </w:p>
    <w:tbl>
      <w:tblPr>
        <w:tblStyle w:val="TableGrid"/>
        <w:tblW w:w="0" w:type="auto"/>
        <w:tblLook w:val="04A0" w:firstRow="1" w:lastRow="0" w:firstColumn="1" w:lastColumn="0" w:noHBand="0" w:noVBand="1"/>
      </w:tblPr>
      <w:tblGrid>
        <w:gridCol w:w="1705"/>
        <w:gridCol w:w="3330"/>
      </w:tblGrid>
      <w:tr w:rsidR="00B47D46" w14:paraId="54C2E14B" w14:textId="77777777" w:rsidTr="00A77C94">
        <w:tc>
          <w:tcPr>
            <w:tcW w:w="1705" w:type="dxa"/>
          </w:tcPr>
          <w:p w14:paraId="2BD64CFC" w14:textId="77777777" w:rsidR="00B47D46" w:rsidRDefault="00B47D46" w:rsidP="007B694C">
            <w:pPr>
              <w:rPr>
                <w:b/>
              </w:rPr>
            </w:pPr>
            <w:r>
              <w:rPr>
                <w:b/>
              </w:rPr>
              <w:t>Name</w:t>
            </w:r>
          </w:p>
        </w:tc>
        <w:tc>
          <w:tcPr>
            <w:tcW w:w="3330" w:type="dxa"/>
          </w:tcPr>
          <w:p w14:paraId="575436B0" w14:textId="77777777" w:rsidR="00B47D46" w:rsidRDefault="00B47D46" w:rsidP="007B694C">
            <w:pPr>
              <w:rPr>
                <w:b/>
              </w:rPr>
            </w:pPr>
            <w:r>
              <w:rPr>
                <w:b/>
              </w:rPr>
              <w:t>Abbreviation</w:t>
            </w:r>
          </w:p>
        </w:tc>
      </w:tr>
      <w:tr w:rsidR="00B47D46" w:rsidRPr="00E54471" w14:paraId="52FEB80A" w14:textId="77777777" w:rsidTr="00A77C94">
        <w:tc>
          <w:tcPr>
            <w:tcW w:w="1705" w:type="dxa"/>
          </w:tcPr>
          <w:p w14:paraId="45C2BA8D" w14:textId="63219535" w:rsidR="00B47D46" w:rsidRDefault="00517FAB" w:rsidP="000B4704">
            <w:r>
              <w:t>Work in Progress</w:t>
            </w:r>
          </w:p>
        </w:tc>
        <w:tc>
          <w:tcPr>
            <w:tcW w:w="3330" w:type="dxa"/>
          </w:tcPr>
          <w:p w14:paraId="5A7B9B39" w14:textId="547DD69D" w:rsidR="00B47D46" w:rsidRDefault="00517FAB" w:rsidP="000B4704">
            <w:r>
              <w:t>WIP</w:t>
            </w:r>
          </w:p>
        </w:tc>
      </w:tr>
      <w:tr w:rsidR="00A77C94" w:rsidRPr="00E54471" w14:paraId="154CDC52" w14:textId="77777777" w:rsidTr="00A77C94">
        <w:tc>
          <w:tcPr>
            <w:tcW w:w="1705" w:type="dxa"/>
          </w:tcPr>
          <w:p w14:paraId="45CC746D" w14:textId="40ACE18C" w:rsidR="00A77C94" w:rsidRDefault="00A77C94" w:rsidP="000B4704">
            <w:r>
              <w:t>API</w:t>
            </w:r>
          </w:p>
        </w:tc>
        <w:tc>
          <w:tcPr>
            <w:tcW w:w="3330" w:type="dxa"/>
          </w:tcPr>
          <w:p w14:paraId="4F9B565C" w14:textId="5035FC21" w:rsidR="00A77C94" w:rsidRDefault="00A77C94" w:rsidP="000B4704">
            <w:r>
              <w:t>Application Programming Interface</w:t>
            </w:r>
          </w:p>
        </w:tc>
      </w:tr>
      <w:tr w:rsidR="00A43AEC" w:rsidRPr="00E54471" w14:paraId="73CE4404" w14:textId="77777777" w:rsidTr="00A77C94">
        <w:tc>
          <w:tcPr>
            <w:tcW w:w="1705" w:type="dxa"/>
          </w:tcPr>
          <w:p w14:paraId="30ADCDCE" w14:textId="145A2336" w:rsidR="00A43AEC" w:rsidRDefault="00A43AEC" w:rsidP="000B4704">
            <w:r>
              <w:t>QR Code</w:t>
            </w:r>
          </w:p>
        </w:tc>
        <w:tc>
          <w:tcPr>
            <w:tcW w:w="3330" w:type="dxa"/>
          </w:tcPr>
          <w:p w14:paraId="16BD3606" w14:textId="1CCDB913" w:rsidR="00A43AEC" w:rsidRDefault="00A43AEC" w:rsidP="000B4704">
            <w:r>
              <w:t>Quick Response Code</w:t>
            </w:r>
          </w:p>
        </w:tc>
      </w:tr>
      <w:tr w:rsidR="00A63FD3" w:rsidRPr="00E54471" w14:paraId="4D70E7F0" w14:textId="77777777" w:rsidTr="00A77C94">
        <w:tc>
          <w:tcPr>
            <w:tcW w:w="1705" w:type="dxa"/>
          </w:tcPr>
          <w:p w14:paraId="724F0C54" w14:textId="7F7EC4A4" w:rsidR="00A63FD3" w:rsidRDefault="00A63FD3" w:rsidP="000B4704">
            <w:r>
              <w:t>AD</w:t>
            </w:r>
          </w:p>
        </w:tc>
        <w:tc>
          <w:tcPr>
            <w:tcW w:w="3330" w:type="dxa"/>
          </w:tcPr>
          <w:p w14:paraId="5D98E408" w14:textId="4959CABD" w:rsidR="00A63FD3" w:rsidRDefault="00A63FD3" w:rsidP="000B4704">
            <w:r>
              <w:t>Active Directory</w:t>
            </w:r>
          </w:p>
        </w:tc>
      </w:tr>
      <w:tr w:rsidR="00536C7D" w:rsidRPr="00E54471" w14:paraId="41D9DE84" w14:textId="77777777" w:rsidTr="00A77C94">
        <w:tc>
          <w:tcPr>
            <w:tcW w:w="1705" w:type="dxa"/>
          </w:tcPr>
          <w:p w14:paraId="0B27DB7F" w14:textId="5E3A374E" w:rsidR="00536C7D" w:rsidRDefault="00536C7D" w:rsidP="000B4704">
            <w:r>
              <w:t>BSL</w:t>
            </w:r>
          </w:p>
        </w:tc>
        <w:tc>
          <w:tcPr>
            <w:tcW w:w="3330" w:type="dxa"/>
          </w:tcPr>
          <w:p w14:paraId="131C5AF3" w14:textId="406EBA38" w:rsidR="00536C7D" w:rsidRDefault="00536C7D" w:rsidP="000B4704">
            <w:r>
              <w:t>Blue Star Limited</w:t>
            </w:r>
          </w:p>
        </w:tc>
      </w:tr>
    </w:tbl>
    <w:p w14:paraId="50E72198" w14:textId="30454446" w:rsidR="005C11BE" w:rsidRDefault="005C11BE" w:rsidP="00606822"/>
    <w:p w14:paraId="661B86D4" w14:textId="29FF4B9D" w:rsidR="000B1EE6" w:rsidRDefault="000B1EE6" w:rsidP="000B1EE6">
      <w:r w:rsidRPr="000B1EE6">
        <w:rPr>
          <w:b/>
        </w:rPr>
        <w:t>Client:</w:t>
      </w:r>
      <w:r>
        <w:t xml:space="preserve"> Blue Star India.</w:t>
      </w:r>
    </w:p>
    <w:p w14:paraId="0B8BB45F" w14:textId="22626952" w:rsidR="000B1EE6" w:rsidRDefault="000B1EE6" w:rsidP="000B1EE6">
      <w:r w:rsidRPr="000B1EE6">
        <w:rPr>
          <w:b/>
        </w:rPr>
        <w:t>Vendor:</w:t>
      </w:r>
      <w:r>
        <w:t xml:space="preserve"> Bar Code India</w:t>
      </w:r>
    </w:p>
    <w:p w14:paraId="76AA8451" w14:textId="77777777" w:rsidR="000B1EE6" w:rsidRDefault="000B1EE6" w:rsidP="00606822"/>
    <w:p w14:paraId="33A256AB" w14:textId="77777777" w:rsidR="00556AE2" w:rsidRDefault="00556AE2" w:rsidP="0017704A">
      <w:pPr>
        <w:widowControl w:val="0"/>
        <w:autoSpaceDE w:val="0"/>
        <w:autoSpaceDN w:val="0"/>
        <w:adjustRightInd w:val="0"/>
        <w:spacing w:after="0" w:line="213" w:lineRule="exact"/>
        <w:jc w:val="both"/>
        <w:rPr>
          <w:rFonts w:ascii="Times New Roman" w:eastAsia="Times New Roman" w:hAnsi="Times New Roman" w:cs="Times New Roman"/>
          <w:color w:val="000000"/>
        </w:rPr>
        <w:sectPr w:rsidR="00556AE2"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14:paraId="75E39F4E" w14:textId="77777777" w:rsidR="00556AE2" w:rsidRDefault="00556AE2" w:rsidP="00556AE2">
      <w:pPr>
        <w:jc w:val="both"/>
        <w:rPr>
          <w:i/>
          <w:smallCaps/>
          <w:color w:val="3B3838" w:themeColor="background2" w:themeShade="40"/>
          <w:sz w:val="28"/>
        </w:rPr>
      </w:pPr>
      <w:r>
        <w:rPr>
          <w:smallCaps/>
          <w:color w:val="3B3838" w:themeColor="background2" w:themeShade="40"/>
          <w:sz w:val="28"/>
        </w:rPr>
        <w:lastRenderedPageBreak/>
        <w:t>Notice:</w:t>
      </w:r>
    </w:p>
    <w:p w14:paraId="38637497" w14:textId="77777777" w:rsidR="00556AE2" w:rsidRDefault="00556AE2" w:rsidP="00556AE2">
      <w:pPr>
        <w:spacing w:line="360" w:lineRule="auto"/>
        <w:jc w:val="both"/>
      </w:pPr>
      <w:r>
        <w:t>This document contains information, which is the proprietary property of Bar Code India. This document is received in confidence and its contents cannot be disclosed or copied without the prior written consent of Bar Code India.</w:t>
      </w:r>
    </w:p>
    <w:p w14:paraId="5A7C8511" w14:textId="77777777" w:rsidR="00556AE2" w:rsidRDefault="00556AE2" w:rsidP="00556AE2">
      <w:pPr>
        <w:widowControl w:val="0"/>
        <w:autoSpaceDE w:val="0"/>
        <w:autoSpaceDN w:val="0"/>
        <w:adjustRightInd w:val="0"/>
        <w:spacing w:after="0" w:line="293" w:lineRule="exact"/>
        <w:ind w:left="90"/>
        <w:jc w:val="both"/>
        <w:rPr>
          <w:rFonts w:ascii="Times New Roman" w:eastAsia="Times New Roman" w:hAnsi="Times New Roman" w:cs="Times New Roman"/>
          <w:color w:val="000000"/>
        </w:rPr>
      </w:pPr>
    </w:p>
    <w:p w14:paraId="7609D090" w14:textId="77777777" w:rsidR="00556AE2" w:rsidRDefault="00556AE2" w:rsidP="00556AE2">
      <w:pPr>
        <w:spacing w:line="360" w:lineRule="auto"/>
        <w:jc w:val="both"/>
      </w:pPr>
      <w:r>
        <w:t xml:space="preserve">Nothing in this document constitutes a guaranty, warranty, or license, express or implied. Bar  Code  India disclaims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herein and are advised to seek the advice of competent legal counsel, without obligation of Bar Code India. </w:t>
      </w:r>
    </w:p>
    <w:p w14:paraId="71931A06" w14:textId="77777777" w:rsidR="00556AE2" w:rsidRDefault="00556AE2" w:rsidP="00556AE2"/>
    <w:p w14:paraId="335A3FCE" w14:textId="77777777" w:rsidR="00556AE2" w:rsidRDefault="00556AE2" w:rsidP="00556AE2">
      <w:pPr>
        <w:spacing w:line="360" w:lineRule="auto"/>
        <w:jc w:val="both"/>
      </w:pPr>
      <w:r>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284EA3C5"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6BED7F8D"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1432CE7"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91E43F4"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7921BDA8"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E75C3F4"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6EB2D1A"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72E0089"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AD74330"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F3963DA"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77B86CBF"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7930D152"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60DB3365"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44F863A"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09DD456D"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08BD1EB9"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A50548E"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6C8B203"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6C62028A" w14:textId="77777777" w:rsidR="00556AE2" w:rsidRDefault="00556AE2" w:rsidP="00556AE2">
      <w:pPr>
        <w:spacing w:after="0" w:line="360" w:lineRule="auto"/>
      </w:pPr>
      <w:r>
        <w:t xml:space="preserve">COPYRIGHT </w:t>
      </w:r>
    </w:p>
    <w:p w14:paraId="07086617" w14:textId="77777777" w:rsidR="00556AE2" w:rsidRDefault="00556AE2" w:rsidP="00556AE2">
      <w:pPr>
        <w:spacing w:after="0" w:line="360" w:lineRule="auto"/>
      </w:pPr>
      <w:r>
        <w:rPr>
          <w:u w:val="single"/>
        </w:rPr>
        <w:t xml:space="preserve">Copyright © </w:t>
      </w:r>
      <w:r>
        <w:rPr>
          <w:b/>
          <w:i/>
          <w:u w:val="single"/>
        </w:rPr>
        <w:t>BCI</w:t>
      </w:r>
      <w:r>
        <w:rPr>
          <w:u w:val="single"/>
        </w:rPr>
        <w:t xml:space="preserve"> 2022. All rights reserved. </w:t>
      </w:r>
    </w:p>
    <w:p w14:paraId="684140DE" w14:textId="77777777" w:rsidR="00556AE2" w:rsidRDefault="00556AE2" w:rsidP="00556AE2">
      <w:pPr>
        <w:spacing w:after="0" w:line="360" w:lineRule="auto"/>
      </w:pPr>
      <w:r>
        <w:t xml:space="preserve">TRADEMARKS </w:t>
      </w:r>
    </w:p>
    <w:p w14:paraId="3298AEC1" w14:textId="2A626D8D" w:rsidR="006C6B05"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r>
        <w:t>*Other product and corporate names may be trademarks of other companies and are used only for explanation and to the owners' benefit, without intent to infringe.</w:t>
      </w:r>
    </w:p>
    <w:p w14:paraId="07F9AD11" w14:textId="77777777" w:rsidR="00556AE2" w:rsidRDefault="00556AE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0712552" w14:textId="77777777" w:rsidR="00556AE2" w:rsidRDefault="00556AE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556AE2"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471042" w:rsidRDefault="002A2FA5" w:rsidP="001059C2">
          <w:pPr>
            <w:pStyle w:val="Subtitle"/>
            <w:jc w:val="center"/>
            <w:rPr>
              <w:sz w:val="24"/>
            </w:rPr>
          </w:pPr>
          <w:r w:rsidRPr="00471042">
            <w:rPr>
              <w:sz w:val="24"/>
            </w:rPr>
            <w:t>Table of Contents</w:t>
          </w:r>
        </w:p>
        <w:p w14:paraId="276F9437" w14:textId="77777777" w:rsidR="00267DAD" w:rsidRDefault="002A2FA5">
          <w:pPr>
            <w:pStyle w:val="TOC1"/>
            <w:tabs>
              <w:tab w:val="left" w:pos="400"/>
              <w:tab w:val="right" w:leader="dot" w:pos="9350"/>
            </w:tabs>
            <w:rPr>
              <w:noProof/>
              <w:sz w:val="22"/>
            </w:rPr>
          </w:pPr>
          <w:r>
            <w:fldChar w:fldCharType="begin"/>
          </w:r>
          <w:r>
            <w:instrText xml:space="preserve"> TOC \o "1-3" \h \z \u </w:instrText>
          </w:r>
          <w:r>
            <w:fldChar w:fldCharType="separate"/>
          </w:r>
          <w:hyperlink w:anchor="_Toc121214448" w:history="1">
            <w:r w:rsidR="00267DAD" w:rsidRPr="006A390C">
              <w:rPr>
                <w:rStyle w:val="Hyperlink"/>
                <w:noProof/>
              </w:rPr>
              <w:t>1</w:t>
            </w:r>
            <w:r w:rsidR="00267DAD">
              <w:rPr>
                <w:noProof/>
                <w:sz w:val="22"/>
              </w:rPr>
              <w:tab/>
            </w:r>
            <w:r w:rsidR="00267DAD" w:rsidRPr="006A390C">
              <w:rPr>
                <w:rStyle w:val="Hyperlink"/>
                <w:noProof/>
              </w:rPr>
              <w:t>Specification Organization</w:t>
            </w:r>
            <w:r w:rsidR="00267DAD">
              <w:rPr>
                <w:noProof/>
                <w:webHidden/>
              </w:rPr>
              <w:tab/>
            </w:r>
            <w:r w:rsidR="00267DAD">
              <w:rPr>
                <w:noProof/>
                <w:webHidden/>
              </w:rPr>
              <w:fldChar w:fldCharType="begin"/>
            </w:r>
            <w:r w:rsidR="00267DAD">
              <w:rPr>
                <w:noProof/>
                <w:webHidden/>
              </w:rPr>
              <w:instrText xml:space="preserve"> PAGEREF _Toc121214448 \h </w:instrText>
            </w:r>
            <w:r w:rsidR="00267DAD">
              <w:rPr>
                <w:noProof/>
                <w:webHidden/>
              </w:rPr>
            </w:r>
            <w:r w:rsidR="00267DAD">
              <w:rPr>
                <w:noProof/>
                <w:webHidden/>
              </w:rPr>
              <w:fldChar w:fldCharType="separate"/>
            </w:r>
            <w:r w:rsidR="000D7DF7">
              <w:rPr>
                <w:noProof/>
                <w:webHidden/>
              </w:rPr>
              <w:t>1</w:t>
            </w:r>
            <w:r w:rsidR="00267DAD">
              <w:rPr>
                <w:noProof/>
                <w:webHidden/>
              </w:rPr>
              <w:fldChar w:fldCharType="end"/>
            </w:r>
          </w:hyperlink>
        </w:p>
        <w:p w14:paraId="7E95D3F3" w14:textId="77777777" w:rsidR="00267DAD" w:rsidRDefault="005B24F0">
          <w:pPr>
            <w:pStyle w:val="TOC1"/>
            <w:tabs>
              <w:tab w:val="left" w:pos="400"/>
              <w:tab w:val="right" w:leader="dot" w:pos="9350"/>
            </w:tabs>
            <w:rPr>
              <w:noProof/>
              <w:sz w:val="22"/>
            </w:rPr>
          </w:pPr>
          <w:hyperlink w:anchor="_Toc121214449" w:history="1">
            <w:r w:rsidR="00267DAD" w:rsidRPr="006A390C">
              <w:rPr>
                <w:rStyle w:val="Hyperlink"/>
                <w:noProof/>
              </w:rPr>
              <w:t>2</w:t>
            </w:r>
            <w:r w:rsidR="00267DAD">
              <w:rPr>
                <w:noProof/>
                <w:sz w:val="22"/>
              </w:rPr>
              <w:tab/>
            </w:r>
            <w:r w:rsidR="00267DAD" w:rsidRPr="006A390C">
              <w:rPr>
                <w:rStyle w:val="Hyperlink"/>
                <w:noProof/>
              </w:rPr>
              <w:t>Introduction</w:t>
            </w:r>
            <w:r w:rsidR="00267DAD">
              <w:rPr>
                <w:noProof/>
                <w:webHidden/>
              </w:rPr>
              <w:tab/>
            </w:r>
            <w:r w:rsidR="00267DAD">
              <w:rPr>
                <w:noProof/>
                <w:webHidden/>
              </w:rPr>
              <w:fldChar w:fldCharType="begin"/>
            </w:r>
            <w:r w:rsidR="00267DAD">
              <w:rPr>
                <w:noProof/>
                <w:webHidden/>
              </w:rPr>
              <w:instrText xml:space="preserve"> PAGEREF _Toc121214449 \h </w:instrText>
            </w:r>
            <w:r w:rsidR="00267DAD">
              <w:rPr>
                <w:noProof/>
                <w:webHidden/>
              </w:rPr>
            </w:r>
            <w:r w:rsidR="00267DAD">
              <w:rPr>
                <w:noProof/>
                <w:webHidden/>
              </w:rPr>
              <w:fldChar w:fldCharType="separate"/>
            </w:r>
            <w:r w:rsidR="000D7DF7">
              <w:rPr>
                <w:noProof/>
                <w:webHidden/>
              </w:rPr>
              <w:t>2</w:t>
            </w:r>
            <w:r w:rsidR="00267DAD">
              <w:rPr>
                <w:noProof/>
                <w:webHidden/>
              </w:rPr>
              <w:fldChar w:fldCharType="end"/>
            </w:r>
          </w:hyperlink>
        </w:p>
        <w:p w14:paraId="54F1068A" w14:textId="77777777" w:rsidR="00267DAD" w:rsidRDefault="005B24F0">
          <w:pPr>
            <w:pStyle w:val="TOC2"/>
            <w:tabs>
              <w:tab w:val="left" w:pos="880"/>
              <w:tab w:val="right" w:leader="dot" w:pos="9350"/>
            </w:tabs>
            <w:rPr>
              <w:noProof/>
              <w:sz w:val="22"/>
            </w:rPr>
          </w:pPr>
          <w:hyperlink w:anchor="_Toc121214450" w:history="1">
            <w:r w:rsidR="00267DAD" w:rsidRPr="006A390C">
              <w:rPr>
                <w:rStyle w:val="Hyperlink"/>
                <w:noProof/>
                <w14:scene3d>
                  <w14:camera w14:prst="orthographicFront"/>
                  <w14:lightRig w14:rig="threePt" w14:dir="t">
                    <w14:rot w14:lat="0" w14:lon="0" w14:rev="0"/>
                  </w14:lightRig>
                </w14:scene3d>
              </w:rPr>
              <w:t>2.1</w:t>
            </w:r>
            <w:r w:rsidR="00267DAD">
              <w:rPr>
                <w:noProof/>
                <w:sz w:val="22"/>
              </w:rPr>
              <w:tab/>
            </w:r>
            <w:r w:rsidR="00267DAD" w:rsidRPr="006A390C">
              <w:rPr>
                <w:rStyle w:val="Hyperlink"/>
                <w:noProof/>
              </w:rPr>
              <w:t>Intended Audience and Reading Suggestions</w:t>
            </w:r>
            <w:r w:rsidR="00267DAD">
              <w:rPr>
                <w:noProof/>
                <w:webHidden/>
              </w:rPr>
              <w:tab/>
            </w:r>
            <w:r w:rsidR="00267DAD">
              <w:rPr>
                <w:noProof/>
                <w:webHidden/>
              </w:rPr>
              <w:fldChar w:fldCharType="begin"/>
            </w:r>
            <w:r w:rsidR="00267DAD">
              <w:rPr>
                <w:noProof/>
                <w:webHidden/>
              </w:rPr>
              <w:instrText xml:space="preserve"> PAGEREF _Toc121214450 \h </w:instrText>
            </w:r>
            <w:r w:rsidR="00267DAD">
              <w:rPr>
                <w:noProof/>
                <w:webHidden/>
              </w:rPr>
            </w:r>
            <w:r w:rsidR="00267DAD">
              <w:rPr>
                <w:noProof/>
                <w:webHidden/>
              </w:rPr>
              <w:fldChar w:fldCharType="separate"/>
            </w:r>
            <w:r w:rsidR="000D7DF7">
              <w:rPr>
                <w:noProof/>
                <w:webHidden/>
              </w:rPr>
              <w:t>2</w:t>
            </w:r>
            <w:r w:rsidR="00267DAD">
              <w:rPr>
                <w:noProof/>
                <w:webHidden/>
              </w:rPr>
              <w:fldChar w:fldCharType="end"/>
            </w:r>
          </w:hyperlink>
        </w:p>
        <w:p w14:paraId="3D94C050" w14:textId="77777777" w:rsidR="00267DAD" w:rsidRDefault="005B24F0">
          <w:pPr>
            <w:pStyle w:val="TOC2"/>
            <w:tabs>
              <w:tab w:val="left" w:pos="880"/>
              <w:tab w:val="right" w:leader="dot" w:pos="9350"/>
            </w:tabs>
            <w:rPr>
              <w:noProof/>
              <w:sz w:val="22"/>
            </w:rPr>
          </w:pPr>
          <w:hyperlink w:anchor="_Toc121214451" w:history="1">
            <w:r w:rsidR="00267DAD" w:rsidRPr="006A390C">
              <w:rPr>
                <w:rStyle w:val="Hyperlink"/>
                <w:noProof/>
                <w14:scene3d>
                  <w14:camera w14:prst="orthographicFront"/>
                  <w14:lightRig w14:rig="threePt" w14:dir="t">
                    <w14:rot w14:lat="0" w14:lon="0" w14:rev="0"/>
                  </w14:lightRig>
                </w14:scene3d>
              </w:rPr>
              <w:t>2.2</w:t>
            </w:r>
            <w:r w:rsidR="00267DAD">
              <w:rPr>
                <w:noProof/>
                <w:sz w:val="22"/>
              </w:rPr>
              <w:tab/>
            </w:r>
            <w:r w:rsidR="00267DAD" w:rsidRPr="006A390C">
              <w:rPr>
                <w:rStyle w:val="Hyperlink"/>
                <w:noProof/>
              </w:rPr>
              <w:t>Project Scope</w:t>
            </w:r>
            <w:r w:rsidR="00267DAD">
              <w:rPr>
                <w:noProof/>
                <w:webHidden/>
              </w:rPr>
              <w:tab/>
            </w:r>
            <w:r w:rsidR="00267DAD">
              <w:rPr>
                <w:noProof/>
                <w:webHidden/>
              </w:rPr>
              <w:fldChar w:fldCharType="begin"/>
            </w:r>
            <w:r w:rsidR="00267DAD">
              <w:rPr>
                <w:noProof/>
                <w:webHidden/>
              </w:rPr>
              <w:instrText xml:space="preserve"> PAGEREF _Toc121214451 \h </w:instrText>
            </w:r>
            <w:r w:rsidR="00267DAD">
              <w:rPr>
                <w:noProof/>
                <w:webHidden/>
              </w:rPr>
            </w:r>
            <w:r w:rsidR="00267DAD">
              <w:rPr>
                <w:noProof/>
                <w:webHidden/>
              </w:rPr>
              <w:fldChar w:fldCharType="separate"/>
            </w:r>
            <w:r w:rsidR="000D7DF7">
              <w:rPr>
                <w:noProof/>
                <w:webHidden/>
              </w:rPr>
              <w:t>3</w:t>
            </w:r>
            <w:r w:rsidR="00267DAD">
              <w:rPr>
                <w:noProof/>
                <w:webHidden/>
              </w:rPr>
              <w:fldChar w:fldCharType="end"/>
            </w:r>
          </w:hyperlink>
        </w:p>
        <w:p w14:paraId="0EA29149" w14:textId="77777777" w:rsidR="00267DAD" w:rsidRDefault="005B24F0">
          <w:pPr>
            <w:pStyle w:val="TOC1"/>
            <w:tabs>
              <w:tab w:val="left" w:pos="400"/>
              <w:tab w:val="right" w:leader="dot" w:pos="9350"/>
            </w:tabs>
            <w:rPr>
              <w:noProof/>
              <w:sz w:val="22"/>
            </w:rPr>
          </w:pPr>
          <w:hyperlink w:anchor="_Toc121214452" w:history="1">
            <w:r w:rsidR="00267DAD" w:rsidRPr="006A390C">
              <w:rPr>
                <w:rStyle w:val="Hyperlink"/>
                <w:noProof/>
              </w:rPr>
              <w:t>3</w:t>
            </w:r>
            <w:r w:rsidR="00267DAD">
              <w:rPr>
                <w:noProof/>
                <w:sz w:val="22"/>
              </w:rPr>
              <w:tab/>
            </w:r>
            <w:r w:rsidR="00267DAD" w:rsidRPr="006A390C">
              <w:rPr>
                <w:rStyle w:val="Hyperlink"/>
                <w:noProof/>
              </w:rPr>
              <w:t>Software/Hardware Requirements</w:t>
            </w:r>
            <w:r w:rsidR="00267DAD">
              <w:rPr>
                <w:noProof/>
                <w:webHidden/>
              </w:rPr>
              <w:tab/>
            </w:r>
            <w:r w:rsidR="00267DAD">
              <w:rPr>
                <w:noProof/>
                <w:webHidden/>
              </w:rPr>
              <w:fldChar w:fldCharType="begin"/>
            </w:r>
            <w:r w:rsidR="00267DAD">
              <w:rPr>
                <w:noProof/>
                <w:webHidden/>
              </w:rPr>
              <w:instrText xml:space="preserve"> PAGEREF _Toc121214452 \h </w:instrText>
            </w:r>
            <w:r w:rsidR="00267DAD">
              <w:rPr>
                <w:noProof/>
                <w:webHidden/>
              </w:rPr>
            </w:r>
            <w:r w:rsidR="00267DAD">
              <w:rPr>
                <w:noProof/>
                <w:webHidden/>
              </w:rPr>
              <w:fldChar w:fldCharType="separate"/>
            </w:r>
            <w:r w:rsidR="000D7DF7">
              <w:rPr>
                <w:noProof/>
                <w:webHidden/>
              </w:rPr>
              <w:t>4</w:t>
            </w:r>
            <w:r w:rsidR="00267DAD">
              <w:rPr>
                <w:noProof/>
                <w:webHidden/>
              </w:rPr>
              <w:fldChar w:fldCharType="end"/>
            </w:r>
          </w:hyperlink>
        </w:p>
        <w:p w14:paraId="0DAC574B" w14:textId="77777777" w:rsidR="00267DAD" w:rsidRDefault="005B24F0">
          <w:pPr>
            <w:pStyle w:val="TOC1"/>
            <w:tabs>
              <w:tab w:val="left" w:pos="400"/>
              <w:tab w:val="right" w:leader="dot" w:pos="9350"/>
            </w:tabs>
            <w:rPr>
              <w:noProof/>
              <w:sz w:val="22"/>
            </w:rPr>
          </w:pPr>
          <w:hyperlink w:anchor="_Toc121214453" w:history="1">
            <w:r w:rsidR="00267DAD" w:rsidRPr="006A390C">
              <w:rPr>
                <w:rStyle w:val="Hyperlink"/>
                <w:noProof/>
              </w:rPr>
              <w:t>4</w:t>
            </w:r>
            <w:r w:rsidR="00267DAD">
              <w:rPr>
                <w:noProof/>
                <w:sz w:val="22"/>
              </w:rPr>
              <w:tab/>
            </w:r>
            <w:r w:rsidR="00267DAD" w:rsidRPr="006A390C">
              <w:rPr>
                <w:rStyle w:val="Hyperlink"/>
                <w:noProof/>
              </w:rPr>
              <w:t>Solution Architecture</w:t>
            </w:r>
            <w:r w:rsidR="00267DAD">
              <w:rPr>
                <w:noProof/>
                <w:webHidden/>
              </w:rPr>
              <w:tab/>
            </w:r>
            <w:r w:rsidR="00267DAD">
              <w:rPr>
                <w:noProof/>
                <w:webHidden/>
              </w:rPr>
              <w:fldChar w:fldCharType="begin"/>
            </w:r>
            <w:r w:rsidR="00267DAD">
              <w:rPr>
                <w:noProof/>
                <w:webHidden/>
              </w:rPr>
              <w:instrText xml:space="preserve"> PAGEREF _Toc121214453 \h </w:instrText>
            </w:r>
            <w:r w:rsidR="00267DAD">
              <w:rPr>
                <w:noProof/>
                <w:webHidden/>
              </w:rPr>
            </w:r>
            <w:r w:rsidR="00267DAD">
              <w:rPr>
                <w:noProof/>
                <w:webHidden/>
              </w:rPr>
              <w:fldChar w:fldCharType="separate"/>
            </w:r>
            <w:r w:rsidR="000D7DF7">
              <w:rPr>
                <w:noProof/>
                <w:webHidden/>
              </w:rPr>
              <w:t>5</w:t>
            </w:r>
            <w:r w:rsidR="00267DAD">
              <w:rPr>
                <w:noProof/>
                <w:webHidden/>
              </w:rPr>
              <w:fldChar w:fldCharType="end"/>
            </w:r>
          </w:hyperlink>
        </w:p>
        <w:p w14:paraId="279D8D72" w14:textId="77777777" w:rsidR="00267DAD" w:rsidRDefault="005B24F0">
          <w:pPr>
            <w:pStyle w:val="TOC1"/>
            <w:tabs>
              <w:tab w:val="left" w:pos="400"/>
              <w:tab w:val="right" w:leader="dot" w:pos="9350"/>
            </w:tabs>
            <w:rPr>
              <w:noProof/>
              <w:sz w:val="22"/>
            </w:rPr>
          </w:pPr>
          <w:hyperlink w:anchor="_Toc121214454" w:history="1">
            <w:r w:rsidR="00267DAD" w:rsidRPr="006A390C">
              <w:rPr>
                <w:rStyle w:val="Hyperlink"/>
                <w:noProof/>
              </w:rPr>
              <w:t>5</w:t>
            </w:r>
            <w:r w:rsidR="00267DAD">
              <w:rPr>
                <w:noProof/>
                <w:sz w:val="22"/>
              </w:rPr>
              <w:tab/>
            </w:r>
            <w:r w:rsidR="00267DAD" w:rsidRPr="006A390C">
              <w:rPr>
                <w:rStyle w:val="Hyperlink"/>
                <w:noProof/>
              </w:rPr>
              <w:t>User Interface Specification Conventions</w:t>
            </w:r>
            <w:r w:rsidR="00267DAD">
              <w:rPr>
                <w:noProof/>
                <w:webHidden/>
              </w:rPr>
              <w:tab/>
            </w:r>
            <w:r w:rsidR="00267DAD">
              <w:rPr>
                <w:noProof/>
                <w:webHidden/>
              </w:rPr>
              <w:fldChar w:fldCharType="begin"/>
            </w:r>
            <w:r w:rsidR="00267DAD">
              <w:rPr>
                <w:noProof/>
                <w:webHidden/>
              </w:rPr>
              <w:instrText xml:space="preserve"> PAGEREF _Toc121214454 \h </w:instrText>
            </w:r>
            <w:r w:rsidR="00267DAD">
              <w:rPr>
                <w:noProof/>
                <w:webHidden/>
              </w:rPr>
            </w:r>
            <w:r w:rsidR="00267DAD">
              <w:rPr>
                <w:noProof/>
                <w:webHidden/>
              </w:rPr>
              <w:fldChar w:fldCharType="separate"/>
            </w:r>
            <w:r w:rsidR="000D7DF7">
              <w:rPr>
                <w:noProof/>
                <w:webHidden/>
              </w:rPr>
              <w:t>7</w:t>
            </w:r>
            <w:r w:rsidR="00267DAD">
              <w:rPr>
                <w:noProof/>
                <w:webHidden/>
              </w:rPr>
              <w:fldChar w:fldCharType="end"/>
            </w:r>
          </w:hyperlink>
        </w:p>
        <w:p w14:paraId="624826E7" w14:textId="77777777" w:rsidR="00267DAD" w:rsidRDefault="005B24F0">
          <w:pPr>
            <w:pStyle w:val="TOC1"/>
            <w:tabs>
              <w:tab w:val="left" w:pos="400"/>
              <w:tab w:val="right" w:leader="dot" w:pos="9350"/>
            </w:tabs>
            <w:rPr>
              <w:noProof/>
              <w:sz w:val="22"/>
            </w:rPr>
          </w:pPr>
          <w:hyperlink w:anchor="_Toc121214455" w:history="1">
            <w:r w:rsidR="00267DAD" w:rsidRPr="006A390C">
              <w:rPr>
                <w:rStyle w:val="Hyperlink"/>
                <w:noProof/>
              </w:rPr>
              <w:t>6</w:t>
            </w:r>
            <w:r w:rsidR="00267DAD">
              <w:rPr>
                <w:noProof/>
                <w:sz w:val="22"/>
              </w:rPr>
              <w:tab/>
            </w:r>
            <w:r w:rsidR="00267DAD" w:rsidRPr="006A390C">
              <w:rPr>
                <w:rStyle w:val="Hyperlink"/>
                <w:noProof/>
              </w:rPr>
              <w:t>System Log</w:t>
            </w:r>
            <w:r w:rsidR="00267DAD">
              <w:rPr>
                <w:noProof/>
                <w:webHidden/>
              </w:rPr>
              <w:tab/>
            </w:r>
            <w:r w:rsidR="00267DAD">
              <w:rPr>
                <w:noProof/>
                <w:webHidden/>
              </w:rPr>
              <w:fldChar w:fldCharType="begin"/>
            </w:r>
            <w:r w:rsidR="00267DAD">
              <w:rPr>
                <w:noProof/>
                <w:webHidden/>
              </w:rPr>
              <w:instrText xml:space="preserve"> PAGEREF _Toc121214455 \h </w:instrText>
            </w:r>
            <w:r w:rsidR="00267DAD">
              <w:rPr>
                <w:noProof/>
                <w:webHidden/>
              </w:rPr>
            </w:r>
            <w:r w:rsidR="00267DAD">
              <w:rPr>
                <w:noProof/>
                <w:webHidden/>
              </w:rPr>
              <w:fldChar w:fldCharType="separate"/>
            </w:r>
            <w:r w:rsidR="000D7DF7">
              <w:rPr>
                <w:noProof/>
                <w:webHidden/>
              </w:rPr>
              <w:t>8</w:t>
            </w:r>
            <w:r w:rsidR="00267DAD">
              <w:rPr>
                <w:noProof/>
                <w:webHidden/>
              </w:rPr>
              <w:fldChar w:fldCharType="end"/>
            </w:r>
          </w:hyperlink>
        </w:p>
        <w:p w14:paraId="0509599E" w14:textId="77777777" w:rsidR="00267DAD" w:rsidRDefault="005B24F0">
          <w:pPr>
            <w:pStyle w:val="TOC2"/>
            <w:tabs>
              <w:tab w:val="left" w:pos="880"/>
              <w:tab w:val="right" w:leader="dot" w:pos="9350"/>
            </w:tabs>
            <w:rPr>
              <w:noProof/>
              <w:sz w:val="22"/>
            </w:rPr>
          </w:pPr>
          <w:hyperlink w:anchor="_Toc121214456" w:history="1">
            <w:r w:rsidR="00267DAD" w:rsidRPr="006A390C">
              <w:rPr>
                <w:rStyle w:val="Hyperlink"/>
                <w:noProof/>
                <w14:scene3d>
                  <w14:camera w14:prst="orthographicFront"/>
                  <w14:lightRig w14:rig="threePt" w14:dir="t">
                    <w14:rot w14:lat="0" w14:lon="0" w14:rev="0"/>
                  </w14:lightRig>
                </w14:scene3d>
              </w:rPr>
              <w:t>6.1</w:t>
            </w:r>
            <w:r w:rsidR="00267DAD">
              <w:rPr>
                <w:noProof/>
                <w:sz w:val="22"/>
              </w:rPr>
              <w:tab/>
            </w:r>
            <w:r w:rsidR="00267DAD" w:rsidRPr="006A390C">
              <w:rPr>
                <w:rStyle w:val="Hyperlink"/>
                <w:noProof/>
              </w:rPr>
              <w:t>Error Logs</w:t>
            </w:r>
            <w:r w:rsidR="00267DAD">
              <w:rPr>
                <w:noProof/>
                <w:webHidden/>
              </w:rPr>
              <w:tab/>
            </w:r>
            <w:r w:rsidR="00267DAD">
              <w:rPr>
                <w:noProof/>
                <w:webHidden/>
              </w:rPr>
              <w:fldChar w:fldCharType="begin"/>
            </w:r>
            <w:r w:rsidR="00267DAD">
              <w:rPr>
                <w:noProof/>
                <w:webHidden/>
              </w:rPr>
              <w:instrText xml:space="preserve"> PAGEREF _Toc121214456 \h </w:instrText>
            </w:r>
            <w:r w:rsidR="00267DAD">
              <w:rPr>
                <w:noProof/>
                <w:webHidden/>
              </w:rPr>
            </w:r>
            <w:r w:rsidR="00267DAD">
              <w:rPr>
                <w:noProof/>
                <w:webHidden/>
              </w:rPr>
              <w:fldChar w:fldCharType="separate"/>
            </w:r>
            <w:r w:rsidR="000D7DF7">
              <w:rPr>
                <w:noProof/>
                <w:webHidden/>
              </w:rPr>
              <w:t>8</w:t>
            </w:r>
            <w:r w:rsidR="00267DAD">
              <w:rPr>
                <w:noProof/>
                <w:webHidden/>
              </w:rPr>
              <w:fldChar w:fldCharType="end"/>
            </w:r>
          </w:hyperlink>
        </w:p>
        <w:p w14:paraId="52BFB2E0" w14:textId="77777777" w:rsidR="00267DAD" w:rsidRDefault="005B24F0">
          <w:pPr>
            <w:pStyle w:val="TOC2"/>
            <w:tabs>
              <w:tab w:val="left" w:pos="880"/>
              <w:tab w:val="right" w:leader="dot" w:pos="9350"/>
            </w:tabs>
            <w:rPr>
              <w:noProof/>
              <w:sz w:val="22"/>
            </w:rPr>
          </w:pPr>
          <w:hyperlink w:anchor="_Toc121214457" w:history="1">
            <w:r w:rsidR="00267DAD" w:rsidRPr="006A390C">
              <w:rPr>
                <w:rStyle w:val="Hyperlink"/>
                <w:noProof/>
                <w14:scene3d>
                  <w14:camera w14:prst="orthographicFront"/>
                  <w14:lightRig w14:rig="threePt" w14:dir="t">
                    <w14:rot w14:lat="0" w14:lon="0" w14:rev="0"/>
                  </w14:lightRig>
                </w14:scene3d>
              </w:rPr>
              <w:t>6.2</w:t>
            </w:r>
            <w:r w:rsidR="00267DAD">
              <w:rPr>
                <w:noProof/>
                <w:sz w:val="22"/>
              </w:rPr>
              <w:tab/>
            </w:r>
            <w:r w:rsidR="00267DAD" w:rsidRPr="006A390C">
              <w:rPr>
                <w:rStyle w:val="Hyperlink"/>
                <w:noProof/>
              </w:rPr>
              <w:t>Audit Logs</w:t>
            </w:r>
            <w:r w:rsidR="00267DAD">
              <w:rPr>
                <w:noProof/>
                <w:webHidden/>
              </w:rPr>
              <w:tab/>
            </w:r>
            <w:r w:rsidR="00267DAD">
              <w:rPr>
                <w:noProof/>
                <w:webHidden/>
              </w:rPr>
              <w:fldChar w:fldCharType="begin"/>
            </w:r>
            <w:r w:rsidR="00267DAD">
              <w:rPr>
                <w:noProof/>
                <w:webHidden/>
              </w:rPr>
              <w:instrText xml:space="preserve"> PAGEREF _Toc121214457 \h </w:instrText>
            </w:r>
            <w:r w:rsidR="00267DAD">
              <w:rPr>
                <w:noProof/>
                <w:webHidden/>
              </w:rPr>
            </w:r>
            <w:r w:rsidR="00267DAD">
              <w:rPr>
                <w:noProof/>
                <w:webHidden/>
              </w:rPr>
              <w:fldChar w:fldCharType="separate"/>
            </w:r>
            <w:r w:rsidR="000D7DF7">
              <w:rPr>
                <w:noProof/>
                <w:webHidden/>
              </w:rPr>
              <w:t>8</w:t>
            </w:r>
            <w:r w:rsidR="00267DAD">
              <w:rPr>
                <w:noProof/>
                <w:webHidden/>
              </w:rPr>
              <w:fldChar w:fldCharType="end"/>
            </w:r>
          </w:hyperlink>
        </w:p>
        <w:p w14:paraId="1F3E2939" w14:textId="77777777" w:rsidR="00267DAD" w:rsidRDefault="005B24F0">
          <w:pPr>
            <w:pStyle w:val="TOC1"/>
            <w:tabs>
              <w:tab w:val="left" w:pos="400"/>
              <w:tab w:val="right" w:leader="dot" w:pos="9350"/>
            </w:tabs>
            <w:rPr>
              <w:noProof/>
              <w:sz w:val="22"/>
            </w:rPr>
          </w:pPr>
          <w:hyperlink w:anchor="_Toc121214458" w:history="1">
            <w:r w:rsidR="00267DAD" w:rsidRPr="006A390C">
              <w:rPr>
                <w:rStyle w:val="Hyperlink"/>
                <w:noProof/>
              </w:rPr>
              <w:t>7</w:t>
            </w:r>
            <w:r w:rsidR="00267DAD">
              <w:rPr>
                <w:noProof/>
                <w:sz w:val="22"/>
              </w:rPr>
              <w:tab/>
            </w:r>
            <w:r w:rsidR="00267DAD" w:rsidRPr="006A390C">
              <w:rPr>
                <w:rStyle w:val="Hyperlink"/>
                <w:noProof/>
              </w:rPr>
              <w:t>Application Modules</w:t>
            </w:r>
            <w:r w:rsidR="00267DAD">
              <w:rPr>
                <w:noProof/>
                <w:webHidden/>
              </w:rPr>
              <w:tab/>
            </w:r>
            <w:r w:rsidR="00267DAD">
              <w:rPr>
                <w:noProof/>
                <w:webHidden/>
              </w:rPr>
              <w:fldChar w:fldCharType="begin"/>
            </w:r>
            <w:r w:rsidR="00267DAD">
              <w:rPr>
                <w:noProof/>
                <w:webHidden/>
              </w:rPr>
              <w:instrText xml:space="preserve"> PAGEREF _Toc121214458 \h </w:instrText>
            </w:r>
            <w:r w:rsidR="00267DAD">
              <w:rPr>
                <w:noProof/>
                <w:webHidden/>
              </w:rPr>
            </w:r>
            <w:r w:rsidR="00267DAD">
              <w:rPr>
                <w:noProof/>
                <w:webHidden/>
              </w:rPr>
              <w:fldChar w:fldCharType="separate"/>
            </w:r>
            <w:r w:rsidR="000D7DF7">
              <w:rPr>
                <w:noProof/>
                <w:webHidden/>
              </w:rPr>
              <w:t>9</w:t>
            </w:r>
            <w:r w:rsidR="00267DAD">
              <w:rPr>
                <w:noProof/>
                <w:webHidden/>
              </w:rPr>
              <w:fldChar w:fldCharType="end"/>
            </w:r>
          </w:hyperlink>
        </w:p>
        <w:p w14:paraId="2EC02E20" w14:textId="77777777" w:rsidR="00267DAD" w:rsidRDefault="005B24F0">
          <w:pPr>
            <w:pStyle w:val="TOC2"/>
            <w:tabs>
              <w:tab w:val="left" w:pos="880"/>
              <w:tab w:val="right" w:leader="dot" w:pos="9350"/>
            </w:tabs>
            <w:rPr>
              <w:noProof/>
              <w:sz w:val="22"/>
            </w:rPr>
          </w:pPr>
          <w:hyperlink w:anchor="_Toc121214459" w:history="1">
            <w:r w:rsidR="00267DAD" w:rsidRPr="006A390C">
              <w:rPr>
                <w:rStyle w:val="Hyperlink"/>
                <w:noProof/>
                <w14:scene3d>
                  <w14:camera w14:prst="orthographicFront"/>
                  <w14:lightRig w14:rig="threePt" w14:dir="t">
                    <w14:rot w14:lat="0" w14:lon="0" w14:rev="0"/>
                  </w14:lightRig>
                </w14:scene3d>
              </w:rPr>
              <w:t>7.1</w:t>
            </w:r>
            <w:r w:rsidR="00267DAD">
              <w:rPr>
                <w:noProof/>
                <w:sz w:val="22"/>
              </w:rPr>
              <w:tab/>
            </w:r>
            <w:r w:rsidR="00267DAD" w:rsidRPr="006A390C">
              <w:rPr>
                <w:rStyle w:val="Hyperlink"/>
                <w:noProof/>
              </w:rPr>
              <w:t>Application Login- Web Application</w:t>
            </w:r>
            <w:r w:rsidR="00267DAD">
              <w:rPr>
                <w:noProof/>
                <w:webHidden/>
              </w:rPr>
              <w:tab/>
            </w:r>
            <w:r w:rsidR="00267DAD">
              <w:rPr>
                <w:noProof/>
                <w:webHidden/>
              </w:rPr>
              <w:fldChar w:fldCharType="begin"/>
            </w:r>
            <w:r w:rsidR="00267DAD">
              <w:rPr>
                <w:noProof/>
                <w:webHidden/>
              </w:rPr>
              <w:instrText xml:space="preserve"> PAGEREF _Toc121214459 \h </w:instrText>
            </w:r>
            <w:r w:rsidR="00267DAD">
              <w:rPr>
                <w:noProof/>
                <w:webHidden/>
              </w:rPr>
            </w:r>
            <w:r w:rsidR="00267DAD">
              <w:rPr>
                <w:noProof/>
                <w:webHidden/>
              </w:rPr>
              <w:fldChar w:fldCharType="separate"/>
            </w:r>
            <w:r w:rsidR="000D7DF7">
              <w:rPr>
                <w:noProof/>
                <w:webHidden/>
              </w:rPr>
              <w:t>9</w:t>
            </w:r>
            <w:r w:rsidR="00267DAD">
              <w:rPr>
                <w:noProof/>
                <w:webHidden/>
              </w:rPr>
              <w:fldChar w:fldCharType="end"/>
            </w:r>
          </w:hyperlink>
        </w:p>
        <w:p w14:paraId="1DB640DE" w14:textId="77777777" w:rsidR="00267DAD" w:rsidRDefault="005B24F0">
          <w:pPr>
            <w:pStyle w:val="TOC2"/>
            <w:tabs>
              <w:tab w:val="left" w:pos="880"/>
              <w:tab w:val="right" w:leader="dot" w:pos="9350"/>
            </w:tabs>
            <w:rPr>
              <w:noProof/>
              <w:sz w:val="22"/>
            </w:rPr>
          </w:pPr>
          <w:hyperlink w:anchor="_Toc121214460" w:history="1">
            <w:r w:rsidR="00267DAD" w:rsidRPr="006A390C">
              <w:rPr>
                <w:rStyle w:val="Hyperlink"/>
                <w:noProof/>
                <w14:scene3d>
                  <w14:camera w14:prst="orthographicFront"/>
                  <w14:lightRig w14:rig="threePt" w14:dir="t">
                    <w14:rot w14:lat="0" w14:lon="0" w14:rev="0"/>
                  </w14:lightRig>
                </w14:scene3d>
              </w:rPr>
              <w:t>7.2</w:t>
            </w:r>
            <w:r w:rsidR="00267DAD">
              <w:rPr>
                <w:noProof/>
                <w:sz w:val="22"/>
              </w:rPr>
              <w:tab/>
            </w:r>
            <w:r w:rsidR="00267DAD" w:rsidRPr="006A390C">
              <w:rPr>
                <w:rStyle w:val="Hyperlink"/>
                <w:noProof/>
              </w:rPr>
              <w:t>User Login</w:t>
            </w:r>
            <w:r w:rsidR="00267DAD">
              <w:rPr>
                <w:noProof/>
                <w:webHidden/>
              </w:rPr>
              <w:tab/>
            </w:r>
            <w:r w:rsidR="00267DAD">
              <w:rPr>
                <w:noProof/>
                <w:webHidden/>
              </w:rPr>
              <w:fldChar w:fldCharType="begin"/>
            </w:r>
            <w:r w:rsidR="00267DAD">
              <w:rPr>
                <w:noProof/>
                <w:webHidden/>
              </w:rPr>
              <w:instrText xml:space="preserve"> PAGEREF _Toc121214460 \h </w:instrText>
            </w:r>
            <w:r w:rsidR="00267DAD">
              <w:rPr>
                <w:noProof/>
                <w:webHidden/>
              </w:rPr>
            </w:r>
            <w:r w:rsidR="00267DAD">
              <w:rPr>
                <w:noProof/>
                <w:webHidden/>
              </w:rPr>
              <w:fldChar w:fldCharType="separate"/>
            </w:r>
            <w:r w:rsidR="000D7DF7">
              <w:rPr>
                <w:noProof/>
                <w:webHidden/>
              </w:rPr>
              <w:t>10</w:t>
            </w:r>
            <w:r w:rsidR="00267DAD">
              <w:rPr>
                <w:noProof/>
                <w:webHidden/>
              </w:rPr>
              <w:fldChar w:fldCharType="end"/>
            </w:r>
          </w:hyperlink>
        </w:p>
        <w:p w14:paraId="73E343CF" w14:textId="77777777" w:rsidR="00267DAD" w:rsidRDefault="005B24F0">
          <w:pPr>
            <w:pStyle w:val="TOC2"/>
            <w:tabs>
              <w:tab w:val="left" w:pos="880"/>
              <w:tab w:val="right" w:leader="dot" w:pos="9350"/>
            </w:tabs>
            <w:rPr>
              <w:noProof/>
              <w:sz w:val="22"/>
            </w:rPr>
          </w:pPr>
          <w:hyperlink w:anchor="_Toc121214461" w:history="1">
            <w:r w:rsidR="00267DAD" w:rsidRPr="006A390C">
              <w:rPr>
                <w:rStyle w:val="Hyperlink"/>
                <w:noProof/>
                <w14:scene3d>
                  <w14:camera w14:prst="orthographicFront"/>
                  <w14:lightRig w14:rig="threePt" w14:dir="t">
                    <w14:rot w14:lat="0" w14:lon="0" w14:rev="0"/>
                  </w14:lightRig>
                </w14:scene3d>
              </w:rPr>
              <w:t>7.3</w:t>
            </w:r>
            <w:r w:rsidR="00267DAD">
              <w:rPr>
                <w:noProof/>
                <w:sz w:val="22"/>
              </w:rPr>
              <w:tab/>
            </w:r>
            <w:r w:rsidR="00267DAD" w:rsidRPr="006A390C">
              <w:rPr>
                <w:rStyle w:val="Hyperlink"/>
                <w:noProof/>
              </w:rPr>
              <w:t>Masters</w:t>
            </w:r>
            <w:r w:rsidR="00267DAD">
              <w:rPr>
                <w:noProof/>
                <w:webHidden/>
              </w:rPr>
              <w:tab/>
            </w:r>
            <w:r w:rsidR="00267DAD">
              <w:rPr>
                <w:noProof/>
                <w:webHidden/>
              </w:rPr>
              <w:fldChar w:fldCharType="begin"/>
            </w:r>
            <w:r w:rsidR="00267DAD">
              <w:rPr>
                <w:noProof/>
                <w:webHidden/>
              </w:rPr>
              <w:instrText xml:space="preserve"> PAGEREF _Toc121214461 \h </w:instrText>
            </w:r>
            <w:r w:rsidR="00267DAD">
              <w:rPr>
                <w:noProof/>
                <w:webHidden/>
              </w:rPr>
            </w:r>
            <w:r w:rsidR="00267DAD">
              <w:rPr>
                <w:noProof/>
                <w:webHidden/>
              </w:rPr>
              <w:fldChar w:fldCharType="separate"/>
            </w:r>
            <w:r w:rsidR="000D7DF7">
              <w:rPr>
                <w:noProof/>
                <w:webHidden/>
              </w:rPr>
              <w:t>11</w:t>
            </w:r>
            <w:r w:rsidR="00267DAD">
              <w:rPr>
                <w:noProof/>
                <w:webHidden/>
              </w:rPr>
              <w:fldChar w:fldCharType="end"/>
            </w:r>
          </w:hyperlink>
        </w:p>
        <w:p w14:paraId="70AD611F" w14:textId="77777777" w:rsidR="00267DAD" w:rsidRDefault="005B24F0">
          <w:pPr>
            <w:pStyle w:val="TOC3"/>
            <w:tabs>
              <w:tab w:val="right" w:leader="dot" w:pos="9350"/>
            </w:tabs>
            <w:rPr>
              <w:noProof/>
              <w:sz w:val="22"/>
            </w:rPr>
          </w:pPr>
          <w:hyperlink w:anchor="_Toc121214462" w:history="1">
            <w:r w:rsidR="00267DAD" w:rsidRPr="006A390C">
              <w:rPr>
                <w:rStyle w:val="Hyperlink"/>
                <w:noProof/>
                <w14:scene3d>
                  <w14:camera w14:prst="orthographicFront"/>
                  <w14:lightRig w14:rig="threePt" w14:dir="t">
                    <w14:rot w14:lat="0" w14:lon="0" w14:rev="0"/>
                  </w14:lightRig>
                </w14:scene3d>
              </w:rPr>
              <w:t>7.3.1</w:t>
            </w:r>
            <w:r w:rsidR="00267DAD" w:rsidRPr="006A390C">
              <w:rPr>
                <w:rStyle w:val="Hyperlink"/>
                <w:noProof/>
              </w:rPr>
              <w:t xml:space="preserve"> User manual linkage Master</w:t>
            </w:r>
            <w:r w:rsidR="00267DAD">
              <w:rPr>
                <w:noProof/>
                <w:webHidden/>
              </w:rPr>
              <w:tab/>
            </w:r>
            <w:r w:rsidR="00267DAD">
              <w:rPr>
                <w:noProof/>
                <w:webHidden/>
              </w:rPr>
              <w:fldChar w:fldCharType="begin"/>
            </w:r>
            <w:r w:rsidR="00267DAD">
              <w:rPr>
                <w:noProof/>
                <w:webHidden/>
              </w:rPr>
              <w:instrText xml:space="preserve"> PAGEREF _Toc121214462 \h </w:instrText>
            </w:r>
            <w:r w:rsidR="00267DAD">
              <w:rPr>
                <w:noProof/>
                <w:webHidden/>
              </w:rPr>
            </w:r>
            <w:r w:rsidR="00267DAD">
              <w:rPr>
                <w:noProof/>
                <w:webHidden/>
              </w:rPr>
              <w:fldChar w:fldCharType="separate"/>
            </w:r>
            <w:r w:rsidR="000D7DF7">
              <w:rPr>
                <w:noProof/>
                <w:webHidden/>
              </w:rPr>
              <w:t>11</w:t>
            </w:r>
            <w:r w:rsidR="00267DAD">
              <w:rPr>
                <w:noProof/>
                <w:webHidden/>
              </w:rPr>
              <w:fldChar w:fldCharType="end"/>
            </w:r>
          </w:hyperlink>
        </w:p>
        <w:p w14:paraId="4673C518" w14:textId="77777777" w:rsidR="00267DAD" w:rsidRDefault="005B24F0">
          <w:pPr>
            <w:pStyle w:val="TOC2"/>
            <w:tabs>
              <w:tab w:val="left" w:pos="880"/>
              <w:tab w:val="right" w:leader="dot" w:pos="9350"/>
            </w:tabs>
            <w:rPr>
              <w:noProof/>
              <w:sz w:val="22"/>
            </w:rPr>
          </w:pPr>
          <w:hyperlink w:anchor="_Toc121214463" w:history="1">
            <w:r w:rsidR="00267DAD" w:rsidRPr="006A390C">
              <w:rPr>
                <w:rStyle w:val="Hyperlink"/>
                <w:noProof/>
                <w14:scene3d>
                  <w14:camera w14:prst="orthographicFront"/>
                  <w14:lightRig w14:rig="threePt" w14:dir="t">
                    <w14:rot w14:lat="0" w14:lon="0" w14:rev="0"/>
                  </w14:lightRig>
                </w14:scene3d>
              </w:rPr>
              <w:t>7.4</w:t>
            </w:r>
            <w:r w:rsidR="00267DAD">
              <w:rPr>
                <w:noProof/>
                <w:sz w:val="22"/>
              </w:rPr>
              <w:tab/>
            </w:r>
            <w:r w:rsidR="00267DAD" w:rsidRPr="006A390C">
              <w:rPr>
                <w:rStyle w:val="Hyperlink"/>
                <w:noProof/>
              </w:rPr>
              <w:t>User Manual Digitization Process</w:t>
            </w:r>
            <w:r w:rsidR="00267DAD">
              <w:rPr>
                <w:noProof/>
                <w:webHidden/>
              </w:rPr>
              <w:tab/>
            </w:r>
            <w:r w:rsidR="00267DAD">
              <w:rPr>
                <w:noProof/>
                <w:webHidden/>
              </w:rPr>
              <w:fldChar w:fldCharType="begin"/>
            </w:r>
            <w:r w:rsidR="00267DAD">
              <w:rPr>
                <w:noProof/>
                <w:webHidden/>
              </w:rPr>
              <w:instrText xml:space="preserve"> PAGEREF _Toc121214463 \h </w:instrText>
            </w:r>
            <w:r w:rsidR="00267DAD">
              <w:rPr>
                <w:noProof/>
                <w:webHidden/>
              </w:rPr>
            </w:r>
            <w:r w:rsidR="00267DAD">
              <w:rPr>
                <w:noProof/>
                <w:webHidden/>
              </w:rPr>
              <w:fldChar w:fldCharType="separate"/>
            </w:r>
            <w:r w:rsidR="000D7DF7">
              <w:rPr>
                <w:noProof/>
                <w:webHidden/>
              </w:rPr>
              <w:t>13</w:t>
            </w:r>
            <w:r w:rsidR="00267DAD">
              <w:rPr>
                <w:noProof/>
                <w:webHidden/>
              </w:rPr>
              <w:fldChar w:fldCharType="end"/>
            </w:r>
          </w:hyperlink>
        </w:p>
        <w:p w14:paraId="625CF3AC" w14:textId="77777777" w:rsidR="00267DAD" w:rsidRDefault="005B24F0">
          <w:pPr>
            <w:pStyle w:val="TOC3"/>
            <w:tabs>
              <w:tab w:val="right" w:leader="dot" w:pos="9350"/>
            </w:tabs>
            <w:rPr>
              <w:noProof/>
              <w:sz w:val="22"/>
            </w:rPr>
          </w:pPr>
          <w:hyperlink w:anchor="_Toc121214464" w:history="1">
            <w:r w:rsidR="00267DAD" w:rsidRPr="006A390C">
              <w:rPr>
                <w:rStyle w:val="Hyperlink"/>
                <w:noProof/>
                <w14:scene3d>
                  <w14:camera w14:prst="orthographicFront"/>
                  <w14:lightRig w14:rig="threePt" w14:dir="t">
                    <w14:rot w14:lat="0" w14:lon="0" w14:rev="0"/>
                  </w14:lightRig>
                </w14:scene3d>
              </w:rPr>
              <w:t>7.4.1</w:t>
            </w:r>
            <w:r w:rsidR="00267DAD" w:rsidRPr="006A390C">
              <w:rPr>
                <w:rStyle w:val="Hyperlink"/>
                <w:noProof/>
              </w:rPr>
              <w:t xml:space="preserve"> QR Code Printing</w:t>
            </w:r>
            <w:r w:rsidR="00267DAD">
              <w:rPr>
                <w:noProof/>
                <w:webHidden/>
              </w:rPr>
              <w:tab/>
            </w:r>
            <w:r w:rsidR="00267DAD">
              <w:rPr>
                <w:noProof/>
                <w:webHidden/>
              </w:rPr>
              <w:fldChar w:fldCharType="begin"/>
            </w:r>
            <w:r w:rsidR="00267DAD">
              <w:rPr>
                <w:noProof/>
                <w:webHidden/>
              </w:rPr>
              <w:instrText xml:space="preserve"> PAGEREF _Toc121214464 \h </w:instrText>
            </w:r>
            <w:r w:rsidR="00267DAD">
              <w:rPr>
                <w:noProof/>
                <w:webHidden/>
              </w:rPr>
            </w:r>
            <w:r w:rsidR="00267DAD">
              <w:rPr>
                <w:noProof/>
                <w:webHidden/>
              </w:rPr>
              <w:fldChar w:fldCharType="separate"/>
            </w:r>
            <w:r w:rsidR="000D7DF7">
              <w:rPr>
                <w:noProof/>
                <w:webHidden/>
              </w:rPr>
              <w:t>13</w:t>
            </w:r>
            <w:r w:rsidR="00267DAD">
              <w:rPr>
                <w:noProof/>
                <w:webHidden/>
              </w:rPr>
              <w:fldChar w:fldCharType="end"/>
            </w:r>
          </w:hyperlink>
        </w:p>
        <w:p w14:paraId="22FCF20A" w14:textId="77777777" w:rsidR="00267DAD" w:rsidRDefault="005B24F0">
          <w:pPr>
            <w:pStyle w:val="TOC3"/>
            <w:tabs>
              <w:tab w:val="right" w:leader="dot" w:pos="9350"/>
            </w:tabs>
            <w:rPr>
              <w:noProof/>
              <w:sz w:val="22"/>
            </w:rPr>
          </w:pPr>
          <w:hyperlink w:anchor="_Toc121214465" w:history="1">
            <w:r w:rsidR="00267DAD" w:rsidRPr="006A390C">
              <w:rPr>
                <w:rStyle w:val="Hyperlink"/>
                <w:noProof/>
                <w14:scene3d>
                  <w14:camera w14:prst="orthographicFront"/>
                  <w14:lightRig w14:rig="threePt" w14:dir="t">
                    <w14:rot w14:lat="0" w14:lon="0" w14:rev="0"/>
                  </w14:lightRig>
                </w14:scene3d>
              </w:rPr>
              <w:t>7.4.2</w:t>
            </w:r>
            <w:r w:rsidR="00267DAD" w:rsidRPr="006A390C">
              <w:rPr>
                <w:rStyle w:val="Hyperlink"/>
                <w:noProof/>
              </w:rPr>
              <w:t xml:space="preserve"> User Manual Download</w:t>
            </w:r>
            <w:r w:rsidR="00267DAD">
              <w:rPr>
                <w:noProof/>
                <w:webHidden/>
              </w:rPr>
              <w:tab/>
            </w:r>
            <w:r w:rsidR="00267DAD">
              <w:rPr>
                <w:noProof/>
                <w:webHidden/>
              </w:rPr>
              <w:fldChar w:fldCharType="begin"/>
            </w:r>
            <w:r w:rsidR="00267DAD">
              <w:rPr>
                <w:noProof/>
                <w:webHidden/>
              </w:rPr>
              <w:instrText xml:space="preserve"> PAGEREF _Toc121214465 \h </w:instrText>
            </w:r>
            <w:r w:rsidR="00267DAD">
              <w:rPr>
                <w:noProof/>
                <w:webHidden/>
              </w:rPr>
            </w:r>
            <w:r w:rsidR="00267DAD">
              <w:rPr>
                <w:noProof/>
                <w:webHidden/>
              </w:rPr>
              <w:fldChar w:fldCharType="separate"/>
            </w:r>
            <w:r w:rsidR="000D7DF7">
              <w:rPr>
                <w:noProof/>
                <w:webHidden/>
              </w:rPr>
              <w:t>15</w:t>
            </w:r>
            <w:r w:rsidR="00267DAD">
              <w:rPr>
                <w:noProof/>
                <w:webHidden/>
              </w:rPr>
              <w:fldChar w:fldCharType="end"/>
            </w:r>
          </w:hyperlink>
        </w:p>
        <w:p w14:paraId="5CDE3A54" w14:textId="77777777" w:rsidR="00267DAD" w:rsidRDefault="005B24F0">
          <w:pPr>
            <w:pStyle w:val="TOC3"/>
            <w:tabs>
              <w:tab w:val="right" w:leader="dot" w:pos="9350"/>
            </w:tabs>
            <w:rPr>
              <w:noProof/>
              <w:sz w:val="22"/>
            </w:rPr>
          </w:pPr>
          <w:hyperlink w:anchor="_Toc121214466" w:history="1">
            <w:r w:rsidR="00267DAD" w:rsidRPr="006A390C">
              <w:rPr>
                <w:rStyle w:val="Hyperlink"/>
                <w:noProof/>
                <w14:scene3d>
                  <w14:camera w14:prst="orthographicFront"/>
                  <w14:lightRig w14:rig="threePt" w14:dir="t">
                    <w14:rot w14:lat="0" w14:lon="0" w14:rev="0"/>
                  </w14:lightRig>
                </w14:scene3d>
              </w:rPr>
              <w:t>7.4.3</w:t>
            </w:r>
            <w:r w:rsidR="00267DAD" w:rsidRPr="006A390C">
              <w:rPr>
                <w:rStyle w:val="Hyperlink"/>
                <w:noProof/>
              </w:rPr>
              <w:t xml:space="preserve"> View Customer Details</w:t>
            </w:r>
            <w:r w:rsidR="00267DAD">
              <w:rPr>
                <w:noProof/>
                <w:webHidden/>
              </w:rPr>
              <w:tab/>
            </w:r>
            <w:r w:rsidR="00267DAD">
              <w:rPr>
                <w:noProof/>
                <w:webHidden/>
              </w:rPr>
              <w:fldChar w:fldCharType="begin"/>
            </w:r>
            <w:r w:rsidR="00267DAD">
              <w:rPr>
                <w:noProof/>
                <w:webHidden/>
              </w:rPr>
              <w:instrText xml:space="preserve"> PAGEREF _Toc121214466 \h </w:instrText>
            </w:r>
            <w:r w:rsidR="00267DAD">
              <w:rPr>
                <w:noProof/>
                <w:webHidden/>
              </w:rPr>
            </w:r>
            <w:r w:rsidR="00267DAD">
              <w:rPr>
                <w:noProof/>
                <w:webHidden/>
              </w:rPr>
              <w:fldChar w:fldCharType="separate"/>
            </w:r>
            <w:r w:rsidR="000D7DF7">
              <w:rPr>
                <w:noProof/>
                <w:webHidden/>
              </w:rPr>
              <w:t>19</w:t>
            </w:r>
            <w:r w:rsidR="00267DAD">
              <w:rPr>
                <w:noProof/>
                <w:webHidden/>
              </w:rPr>
              <w:fldChar w:fldCharType="end"/>
            </w:r>
          </w:hyperlink>
        </w:p>
        <w:p w14:paraId="54709A68" w14:textId="77777777" w:rsidR="00267DAD" w:rsidRDefault="005B24F0">
          <w:pPr>
            <w:pStyle w:val="TOC1"/>
            <w:tabs>
              <w:tab w:val="left" w:pos="400"/>
              <w:tab w:val="right" w:leader="dot" w:pos="9350"/>
            </w:tabs>
            <w:rPr>
              <w:noProof/>
              <w:sz w:val="22"/>
            </w:rPr>
          </w:pPr>
          <w:hyperlink w:anchor="_Toc121214467" w:history="1">
            <w:r w:rsidR="00267DAD" w:rsidRPr="006A390C">
              <w:rPr>
                <w:rStyle w:val="Hyperlink"/>
                <w:noProof/>
              </w:rPr>
              <w:t>8</w:t>
            </w:r>
            <w:r w:rsidR="00267DAD">
              <w:rPr>
                <w:noProof/>
                <w:sz w:val="22"/>
              </w:rPr>
              <w:tab/>
            </w:r>
            <w:r w:rsidR="00267DAD" w:rsidRPr="006A390C">
              <w:rPr>
                <w:rStyle w:val="Hyperlink"/>
                <w:noProof/>
              </w:rPr>
              <w:t>SRS Scope Change Process</w:t>
            </w:r>
            <w:r w:rsidR="00267DAD">
              <w:rPr>
                <w:noProof/>
                <w:webHidden/>
              </w:rPr>
              <w:tab/>
            </w:r>
            <w:r w:rsidR="00267DAD">
              <w:rPr>
                <w:noProof/>
                <w:webHidden/>
              </w:rPr>
              <w:fldChar w:fldCharType="begin"/>
            </w:r>
            <w:r w:rsidR="00267DAD">
              <w:rPr>
                <w:noProof/>
                <w:webHidden/>
              </w:rPr>
              <w:instrText xml:space="preserve"> PAGEREF _Toc121214467 \h </w:instrText>
            </w:r>
            <w:r w:rsidR="00267DAD">
              <w:rPr>
                <w:noProof/>
                <w:webHidden/>
              </w:rPr>
            </w:r>
            <w:r w:rsidR="00267DAD">
              <w:rPr>
                <w:noProof/>
                <w:webHidden/>
              </w:rPr>
              <w:fldChar w:fldCharType="separate"/>
            </w:r>
            <w:r w:rsidR="000D7DF7">
              <w:rPr>
                <w:noProof/>
                <w:webHidden/>
              </w:rPr>
              <w:t>21</w:t>
            </w:r>
            <w:r w:rsidR="00267DAD">
              <w:rPr>
                <w:noProof/>
                <w:webHidden/>
              </w:rPr>
              <w:fldChar w:fldCharType="end"/>
            </w:r>
          </w:hyperlink>
        </w:p>
        <w:p w14:paraId="7EE06537" w14:textId="77777777" w:rsidR="00267DAD" w:rsidRDefault="005B24F0">
          <w:pPr>
            <w:pStyle w:val="TOC2"/>
            <w:tabs>
              <w:tab w:val="left" w:pos="880"/>
              <w:tab w:val="right" w:leader="dot" w:pos="9350"/>
            </w:tabs>
            <w:rPr>
              <w:noProof/>
              <w:sz w:val="22"/>
            </w:rPr>
          </w:pPr>
          <w:hyperlink w:anchor="_Toc121214468" w:history="1">
            <w:r w:rsidR="00267DAD" w:rsidRPr="006A390C">
              <w:rPr>
                <w:rStyle w:val="Hyperlink"/>
                <w:noProof/>
                <w14:scene3d>
                  <w14:camera w14:prst="orthographicFront"/>
                  <w14:lightRig w14:rig="threePt" w14:dir="t">
                    <w14:rot w14:lat="0" w14:lon="0" w14:rev="0"/>
                  </w14:lightRig>
                </w14:scene3d>
              </w:rPr>
              <w:t>8.1</w:t>
            </w:r>
            <w:r w:rsidR="00267DAD">
              <w:rPr>
                <w:noProof/>
                <w:sz w:val="22"/>
              </w:rPr>
              <w:tab/>
            </w:r>
            <w:r w:rsidR="00267DAD" w:rsidRPr="006A390C">
              <w:rPr>
                <w:rStyle w:val="Hyperlink"/>
                <w:noProof/>
              </w:rPr>
              <w:t>Before Sign Off</w:t>
            </w:r>
            <w:r w:rsidR="00267DAD">
              <w:rPr>
                <w:noProof/>
                <w:webHidden/>
              </w:rPr>
              <w:tab/>
            </w:r>
            <w:r w:rsidR="00267DAD">
              <w:rPr>
                <w:noProof/>
                <w:webHidden/>
              </w:rPr>
              <w:fldChar w:fldCharType="begin"/>
            </w:r>
            <w:r w:rsidR="00267DAD">
              <w:rPr>
                <w:noProof/>
                <w:webHidden/>
              </w:rPr>
              <w:instrText xml:space="preserve"> PAGEREF _Toc121214468 \h </w:instrText>
            </w:r>
            <w:r w:rsidR="00267DAD">
              <w:rPr>
                <w:noProof/>
                <w:webHidden/>
              </w:rPr>
            </w:r>
            <w:r w:rsidR="00267DAD">
              <w:rPr>
                <w:noProof/>
                <w:webHidden/>
              </w:rPr>
              <w:fldChar w:fldCharType="separate"/>
            </w:r>
            <w:r w:rsidR="000D7DF7">
              <w:rPr>
                <w:noProof/>
                <w:webHidden/>
              </w:rPr>
              <w:t>21</w:t>
            </w:r>
            <w:r w:rsidR="00267DAD">
              <w:rPr>
                <w:noProof/>
                <w:webHidden/>
              </w:rPr>
              <w:fldChar w:fldCharType="end"/>
            </w:r>
          </w:hyperlink>
        </w:p>
        <w:p w14:paraId="0197DC3B" w14:textId="77777777" w:rsidR="00267DAD" w:rsidRDefault="005B24F0">
          <w:pPr>
            <w:pStyle w:val="TOC2"/>
            <w:tabs>
              <w:tab w:val="left" w:pos="880"/>
              <w:tab w:val="right" w:leader="dot" w:pos="9350"/>
            </w:tabs>
            <w:rPr>
              <w:noProof/>
              <w:sz w:val="22"/>
            </w:rPr>
          </w:pPr>
          <w:hyperlink w:anchor="_Toc121214469" w:history="1">
            <w:r w:rsidR="00267DAD" w:rsidRPr="006A390C">
              <w:rPr>
                <w:rStyle w:val="Hyperlink"/>
                <w:noProof/>
                <w14:scene3d>
                  <w14:camera w14:prst="orthographicFront"/>
                  <w14:lightRig w14:rig="threePt" w14:dir="t">
                    <w14:rot w14:lat="0" w14:lon="0" w14:rev="0"/>
                  </w14:lightRig>
                </w14:scene3d>
              </w:rPr>
              <w:t>8.2</w:t>
            </w:r>
            <w:r w:rsidR="00267DAD">
              <w:rPr>
                <w:noProof/>
                <w:sz w:val="22"/>
              </w:rPr>
              <w:tab/>
            </w:r>
            <w:r w:rsidR="00267DAD" w:rsidRPr="006A390C">
              <w:rPr>
                <w:rStyle w:val="Hyperlink"/>
                <w:noProof/>
              </w:rPr>
              <w:t>After Sign Off</w:t>
            </w:r>
            <w:r w:rsidR="00267DAD">
              <w:rPr>
                <w:noProof/>
                <w:webHidden/>
              </w:rPr>
              <w:tab/>
            </w:r>
            <w:r w:rsidR="00267DAD">
              <w:rPr>
                <w:noProof/>
                <w:webHidden/>
              </w:rPr>
              <w:fldChar w:fldCharType="begin"/>
            </w:r>
            <w:r w:rsidR="00267DAD">
              <w:rPr>
                <w:noProof/>
                <w:webHidden/>
              </w:rPr>
              <w:instrText xml:space="preserve"> PAGEREF _Toc121214469 \h </w:instrText>
            </w:r>
            <w:r w:rsidR="00267DAD">
              <w:rPr>
                <w:noProof/>
                <w:webHidden/>
              </w:rPr>
            </w:r>
            <w:r w:rsidR="00267DAD">
              <w:rPr>
                <w:noProof/>
                <w:webHidden/>
              </w:rPr>
              <w:fldChar w:fldCharType="separate"/>
            </w:r>
            <w:r w:rsidR="000D7DF7">
              <w:rPr>
                <w:noProof/>
                <w:webHidden/>
              </w:rPr>
              <w:t>21</w:t>
            </w:r>
            <w:r w:rsidR="00267DAD">
              <w:rPr>
                <w:noProof/>
                <w:webHidden/>
              </w:rPr>
              <w:fldChar w:fldCharType="end"/>
            </w:r>
          </w:hyperlink>
        </w:p>
        <w:p w14:paraId="39E8709E" w14:textId="77777777" w:rsidR="00267DAD" w:rsidRDefault="005B24F0">
          <w:pPr>
            <w:pStyle w:val="TOC2"/>
            <w:tabs>
              <w:tab w:val="left" w:pos="880"/>
              <w:tab w:val="right" w:leader="dot" w:pos="9350"/>
            </w:tabs>
            <w:rPr>
              <w:noProof/>
              <w:sz w:val="22"/>
            </w:rPr>
          </w:pPr>
          <w:hyperlink w:anchor="_Toc121214470" w:history="1">
            <w:r w:rsidR="00267DAD" w:rsidRPr="006A390C">
              <w:rPr>
                <w:rStyle w:val="Hyperlink"/>
                <w:noProof/>
                <w14:scene3d>
                  <w14:camera w14:prst="orthographicFront"/>
                  <w14:lightRig w14:rig="threePt" w14:dir="t">
                    <w14:rot w14:lat="0" w14:lon="0" w14:rev="0"/>
                  </w14:lightRig>
                </w14:scene3d>
              </w:rPr>
              <w:t>8.3</w:t>
            </w:r>
            <w:r w:rsidR="00267DAD">
              <w:rPr>
                <w:noProof/>
                <w:sz w:val="22"/>
              </w:rPr>
              <w:tab/>
            </w:r>
            <w:r w:rsidR="00267DAD" w:rsidRPr="006A390C">
              <w:rPr>
                <w:rStyle w:val="Hyperlink"/>
                <w:noProof/>
              </w:rPr>
              <w:t>SRS Acceptance</w:t>
            </w:r>
            <w:r w:rsidR="00267DAD">
              <w:rPr>
                <w:noProof/>
                <w:webHidden/>
              </w:rPr>
              <w:tab/>
            </w:r>
            <w:r w:rsidR="00267DAD">
              <w:rPr>
                <w:noProof/>
                <w:webHidden/>
              </w:rPr>
              <w:fldChar w:fldCharType="begin"/>
            </w:r>
            <w:r w:rsidR="00267DAD">
              <w:rPr>
                <w:noProof/>
                <w:webHidden/>
              </w:rPr>
              <w:instrText xml:space="preserve"> PAGEREF _Toc121214470 \h </w:instrText>
            </w:r>
            <w:r w:rsidR="00267DAD">
              <w:rPr>
                <w:noProof/>
                <w:webHidden/>
              </w:rPr>
            </w:r>
            <w:r w:rsidR="00267DAD">
              <w:rPr>
                <w:noProof/>
                <w:webHidden/>
              </w:rPr>
              <w:fldChar w:fldCharType="separate"/>
            </w:r>
            <w:r w:rsidR="000D7DF7">
              <w:rPr>
                <w:noProof/>
                <w:webHidden/>
              </w:rPr>
              <w:t>21</w:t>
            </w:r>
            <w:r w:rsidR="00267DAD">
              <w:rPr>
                <w:noProof/>
                <w:webHidden/>
              </w:rPr>
              <w:fldChar w:fldCharType="end"/>
            </w:r>
          </w:hyperlink>
        </w:p>
        <w:p w14:paraId="55033316" w14:textId="77777777" w:rsidR="00632915" w:rsidRDefault="002A2FA5" w:rsidP="00632915">
          <w:pPr>
            <w:pStyle w:val="TOC2"/>
            <w:tabs>
              <w:tab w:val="left" w:pos="880"/>
              <w:tab w:val="right" w:leader="dot" w:pos="9350"/>
            </w:tabs>
            <w:ind w:left="0"/>
            <w:rPr>
              <w:noProof/>
            </w:rPr>
          </w:pPr>
          <w:r>
            <w:rPr>
              <w:noProof/>
            </w:rPr>
            <w:fldChar w:fldCharType="end"/>
          </w:r>
        </w:p>
      </w:sdtContent>
    </w:sdt>
    <w:bookmarkStart w:id="0" w:name="_Toc36115570" w:displacedByCustomXml="prev"/>
    <w:bookmarkStart w:id="1" w:name="_Toc536207308" w:displacedByCustomXml="prev"/>
    <w:p w14:paraId="4D777D43" w14:textId="77777777" w:rsidR="00A77C94" w:rsidRDefault="00A77C94" w:rsidP="00A77C94">
      <w:pPr>
        <w:sectPr w:rsidR="00A77C94"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14:paraId="54EBB749" w14:textId="77777777" w:rsidR="004548C8" w:rsidRPr="0058318C" w:rsidRDefault="004548C8" w:rsidP="004548C8">
      <w:pPr>
        <w:pStyle w:val="Heading1"/>
      </w:pPr>
      <w:bookmarkStart w:id="2" w:name="_Toc121214448"/>
      <w:r w:rsidRPr="0058318C">
        <w:lastRenderedPageBreak/>
        <w:t>Specification Organization</w:t>
      </w:r>
      <w:bookmarkEnd w:id="0"/>
      <w:bookmarkEnd w:id="2"/>
    </w:p>
    <w:p w14:paraId="79A3FB81" w14:textId="5434AD47" w:rsidR="007C40A2" w:rsidRDefault="007C40A2" w:rsidP="00C03E17">
      <w:pPr>
        <w:spacing w:line="360" w:lineRule="auto"/>
        <w:jc w:val="both"/>
      </w:pPr>
      <w:r w:rsidRPr="007C40A2">
        <w:t xml:space="preserve">The </w:t>
      </w:r>
      <w:r w:rsidR="001E7EA4">
        <w:t>objective</w:t>
      </w:r>
      <w:r w:rsidRPr="007C40A2">
        <w:t xml:space="preserve"> of the application is to create User Manual Digitization that will help in digitizing the Products User Manuals and provide complete Customer Visibility to Blue Star.</w:t>
      </w:r>
    </w:p>
    <w:p w14:paraId="24D9B6E6" w14:textId="315FB32E" w:rsidR="00C03E17" w:rsidRDefault="007C40A2" w:rsidP="00C03E17">
      <w:pPr>
        <w:spacing w:line="360" w:lineRule="auto"/>
        <w:jc w:val="both"/>
      </w:pPr>
      <w:r w:rsidRPr="007C40A2">
        <w:t xml:space="preserve">The document lays down the specifications of the application, its architecture </w:t>
      </w:r>
      <w:r>
        <w:t>and infrastructure requirements</w:t>
      </w:r>
      <w:r w:rsidR="00C03E17">
        <w:t>.</w:t>
      </w:r>
    </w:p>
    <w:p w14:paraId="394450F0" w14:textId="77777777" w:rsidR="004548C8" w:rsidRPr="005C3532" w:rsidRDefault="004548C8" w:rsidP="004548C8">
      <w:pPr>
        <w:spacing w:after="0"/>
        <w:rPr>
          <w:b/>
          <w:sz w:val="24"/>
        </w:rPr>
      </w:pPr>
      <w:r w:rsidRPr="005C3532">
        <w:rPr>
          <w:b/>
          <w:sz w:val="24"/>
        </w:rPr>
        <w:t>Section 1: Introduction</w:t>
      </w:r>
    </w:p>
    <w:p w14:paraId="0CE1CB2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5389E4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5C3532" w:rsidRDefault="004548C8" w:rsidP="004548C8">
      <w:pPr>
        <w:spacing w:after="0"/>
        <w:rPr>
          <w:b/>
          <w:sz w:val="24"/>
        </w:rPr>
      </w:pPr>
      <w:r w:rsidRPr="005C3532">
        <w:rPr>
          <w:b/>
          <w:sz w:val="24"/>
        </w:rPr>
        <w:t>Section 2: User Interface</w:t>
      </w:r>
    </w:p>
    <w:p w14:paraId="43312EA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5C3532" w:rsidRDefault="004548C8" w:rsidP="004548C8">
      <w:r w:rsidRPr="005C3532">
        <w:t>This section depicts screen design and logic flow, and is categorized into two groups:</w:t>
      </w:r>
    </w:p>
    <w:p w14:paraId="0DAF84D5" w14:textId="573E8404" w:rsidR="004548C8" w:rsidRPr="005C3532" w:rsidRDefault="004548C8" w:rsidP="004548C8">
      <w:pPr>
        <w:numPr>
          <w:ilvl w:val="0"/>
          <w:numId w:val="1"/>
        </w:numPr>
        <w:contextualSpacing/>
      </w:pPr>
      <w:r w:rsidRPr="005C3532">
        <w:t xml:space="preserve">Application </w:t>
      </w:r>
      <w:r w:rsidR="002B06D1">
        <w:t>Master Module</w:t>
      </w:r>
    </w:p>
    <w:p w14:paraId="21878E70" w14:textId="77777777" w:rsidR="004548C8" w:rsidRPr="005C3532"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5C3532">
        <w:t>Common Routine</w:t>
      </w:r>
    </w:p>
    <w:p w14:paraId="687014DC"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5C3532" w:rsidRDefault="004548C8" w:rsidP="004548C8">
      <w:pPr>
        <w:rPr>
          <w:b/>
          <w:sz w:val="24"/>
        </w:rPr>
      </w:pPr>
      <w:r w:rsidRPr="005C3532">
        <w:rPr>
          <w:b/>
          <w:sz w:val="24"/>
        </w:rPr>
        <w:t>Section 3: System Architecture</w:t>
      </w:r>
    </w:p>
    <w:p w14:paraId="7478B5E9" w14:textId="699AB4B8" w:rsidR="004548C8" w:rsidRPr="005C3532" w:rsidRDefault="004548C8" w:rsidP="004548C8">
      <w:pPr>
        <w:spacing w:after="0"/>
      </w:pPr>
      <w:r w:rsidRPr="005C3532">
        <w:t>This section provides information of system architecture.</w:t>
      </w:r>
      <w:r w:rsidR="001915A3">
        <w:t xml:space="preserve"> </w:t>
      </w:r>
    </w:p>
    <w:p w14:paraId="55E7ADB8" w14:textId="77777777" w:rsidR="004548C8" w:rsidRDefault="004548C8" w:rsidP="004548C8">
      <w:pPr>
        <w:ind w:left="2160"/>
      </w:pPr>
      <w:r>
        <w:br w:type="page"/>
      </w:r>
    </w:p>
    <w:p w14:paraId="34005246" w14:textId="77777777" w:rsidR="004548C8" w:rsidRDefault="004548C8" w:rsidP="004548C8">
      <w:pPr>
        <w:pStyle w:val="Heading1"/>
        <w:spacing w:line="276" w:lineRule="auto"/>
      </w:pPr>
      <w:bookmarkStart w:id="3" w:name="_Toc403377536"/>
      <w:bookmarkStart w:id="4" w:name="_Toc414119042"/>
      <w:bookmarkStart w:id="5" w:name="_Toc36115571"/>
      <w:bookmarkStart w:id="6" w:name="_Toc121214449"/>
      <w:r w:rsidRPr="00E706B3">
        <w:lastRenderedPageBreak/>
        <w:t>Introduction</w:t>
      </w:r>
      <w:bookmarkEnd w:id="3"/>
      <w:bookmarkEnd w:id="4"/>
      <w:bookmarkEnd w:id="5"/>
      <w:bookmarkEnd w:id="6"/>
    </w:p>
    <w:p w14:paraId="0B610686" w14:textId="77777777" w:rsidR="004548C8" w:rsidRPr="001310A5" w:rsidRDefault="004548C8" w:rsidP="004548C8">
      <w:pPr>
        <w:pStyle w:val="Heading2"/>
        <w:spacing w:before="0" w:line="360" w:lineRule="auto"/>
      </w:pPr>
      <w:bookmarkStart w:id="7" w:name="_Toc437949033"/>
      <w:bookmarkStart w:id="8" w:name="_Toc459384195"/>
      <w:bookmarkStart w:id="9" w:name="_Toc36115572"/>
      <w:bookmarkStart w:id="10" w:name="_Toc121214450"/>
      <w:r w:rsidRPr="001310A5">
        <w:t>Intended Audience and Reading Suggestions</w:t>
      </w:r>
      <w:bookmarkEnd w:id="7"/>
      <w:bookmarkEnd w:id="8"/>
      <w:bookmarkEnd w:id="9"/>
      <w:bookmarkEnd w:id="10"/>
      <w:r w:rsidRPr="001310A5">
        <w:t xml:space="preserve"> </w:t>
      </w:r>
    </w:p>
    <w:p w14:paraId="2C2D723C" w14:textId="67042771" w:rsidR="001B6F20" w:rsidRDefault="001B6F20" w:rsidP="001B6F20">
      <w:pPr>
        <w:autoSpaceDE w:val="0"/>
        <w:autoSpaceDN w:val="0"/>
        <w:adjustRightInd w:val="0"/>
        <w:spacing w:before="120" w:after="120" w:line="360" w:lineRule="auto"/>
        <w:jc w:val="both"/>
      </w:pPr>
      <w:bookmarkStart w:id="11" w:name="_Toc290284505"/>
      <w:bookmarkStart w:id="12" w:name="_Toc437949034"/>
      <w:bookmarkStart w:id="13" w:name="_Toc459384196"/>
      <w:r>
        <w:t>The scope of the software would require the development of the front end application, to transfer data from application to server. The document lays down the specifications of the middleware application, its architecture and infrastructure requirements.</w:t>
      </w:r>
    </w:p>
    <w:p w14:paraId="798C4AC2" w14:textId="402345A7" w:rsidR="001B6F20" w:rsidRDefault="001B6F20" w:rsidP="001B6F20">
      <w:pPr>
        <w:autoSpaceDE w:val="0"/>
        <w:autoSpaceDN w:val="0"/>
        <w:adjustRightInd w:val="0"/>
        <w:spacing w:before="120" w:after="120" w:line="360" w:lineRule="auto"/>
        <w:jc w:val="both"/>
      </w:pPr>
      <w:r>
        <w:t>The entire solution consists of followings:</w:t>
      </w:r>
    </w:p>
    <w:p w14:paraId="137E927A" w14:textId="77777777" w:rsidR="008954EB" w:rsidRDefault="008954EB" w:rsidP="008954EB">
      <w:pPr>
        <w:pStyle w:val="ListParagraph"/>
        <w:numPr>
          <w:ilvl w:val="0"/>
          <w:numId w:val="33"/>
        </w:numPr>
        <w:autoSpaceDE w:val="0"/>
        <w:autoSpaceDN w:val="0"/>
        <w:adjustRightInd w:val="0"/>
        <w:spacing w:before="120" w:after="120" w:line="360" w:lineRule="auto"/>
        <w:jc w:val="both"/>
      </w:pPr>
      <w:r>
        <w:t>Web Application (BSL to maintain the master data and Reporting)(Angular)</w:t>
      </w:r>
    </w:p>
    <w:p w14:paraId="79C604F8" w14:textId="77777777" w:rsidR="008954EB" w:rsidRDefault="008954EB" w:rsidP="008954EB">
      <w:pPr>
        <w:pStyle w:val="ListParagraph"/>
        <w:numPr>
          <w:ilvl w:val="0"/>
          <w:numId w:val="33"/>
        </w:numPr>
        <w:autoSpaceDE w:val="0"/>
        <w:autoSpaceDN w:val="0"/>
        <w:adjustRightInd w:val="0"/>
        <w:spacing w:before="120" w:after="120" w:line="360" w:lineRule="auto"/>
        <w:jc w:val="both"/>
      </w:pPr>
      <w:r>
        <w:t>Web Application (Consumer Portal)(Angular)</w:t>
      </w:r>
    </w:p>
    <w:p w14:paraId="3CB99634" w14:textId="77777777" w:rsidR="008954EB" w:rsidRDefault="008954EB" w:rsidP="008954EB">
      <w:pPr>
        <w:pStyle w:val="ListParagraph"/>
        <w:numPr>
          <w:ilvl w:val="0"/>
          <w:numId w:val="33"/>
        </w:numPr>
        <w:autoSpaceDE w:val="0"/>
        <w:autoSpaceDN w:val="0"/>
        <w:adjustRightInd w:val="0"/>
        <w:spacing w:before="120" w:after="120" w:line="360" w:lineRule="auto"/>
        <w:jc w:val="both"/>
      </w:pPr>
      <w:r>
        <w:t>REST/API (.Net Core)</w:t>
      </w:r>
    </w:p>
    <w:p w14:paraId="36C42953" w14:textId="77777777" w:rsidR="008954EB" w:rsidRDefault="008954EB" w:rsidP="008954EB">
      <w:pPr>
        <w:pStyle w:val="ListParagraph"/>
        <w:numPr>
          <w:ilvl w:val="0"/>
          <w:numId w:val="33"/>
        </w:numPr>
        <w:autoSpaceDE w:val="0"/>
        <w:autoSpaceDN w:val="0"/>
        <w:adjustRightInd w:val="0"/>
        <w:spacing w:before="120" w:after="120" w:line="360" w:lineRule="auto"/>
        <w:jc w:val="both"/>
      </w:pPr>
      <w:r>
        <w:t>Barcode Application (Existing used in MFG Plants)</w:t>
      </w:r>
    </w:p>
    <w:p w14:paraId="1E72263A" w14:textId="77777777" w:rsidR="008954EB" w:rsidRDefault="008954EB" w:rsidP="008954EB">
      <w:pPr>
        <w:pStyle w:val="ListParagraph"/>
        <w:numPr>
          <w:ilvl w:val="0"/>
          <w:numId w:val="33"/>
        </w:numPr>
        <w:autoSpaceDE w:val="0"/>
        <w:autoSpaceDN w:val="0"/>
        <w:adjustRightInd w:val="0"/>
        <w:spacing w:before="120" w:after="120" w:line="360" w:lineRule="auto"/>
        <w:jc w:val="both"/>
      </w:pPr>
      <w:r>
        <w:t>Barcode Hardware (Printers &amp; Scanners)</w:t>
      </w:r>
    </w:p>
    <w:p w14:paraId="1C314714" w14:textId="77777777" w:rsidR="008954EB" w:rsidRDefault="008954EB" w:rsidP="008954EB">
      <w:pPr>
        <w:pStyle w:val="ListParagraph"/>
        <w:numPr>
          <w:ilvl w:val="0"/>
          <w:numId w:val="33"/>
        </w:numPr>
        <w:autoSpaceDE w:val="0"/>
        <w:autoSpaceDN w:val="0"/>
        <w:adjustRightInd w:val="0"/>
        <w:spacing w:before="120" w:after="120" w:line="360" w:lineRule="auto"/>
        <w:jc w:val="both"/>
      </w:pPr>
      <w:r>
        <w:t>Mongo DB (Database)</w:t>
      </w:r>
    </w:p>
    <w:p w14:paraId="6601206F" w14:textId="16129E7F" w:rsidR="004548C8" w:rsidRPr="001B6F20" w:rsidRDefault="004548C8" w:rsidP="001B6F20">
      <w:pPr>
        <w:autoSpaceDE w:val="0"/>
        <w:autoSpaceDN w:val="0"/>
        <w:adjustRightInd w:val="0"/>
        <w:spacing w:before="120" w:after="120" w:line="360" w:lineRule="auto"/>
        <w:jc w:val="both"/>
        <w:rPr>
          <w:rFonts w:cstheme="minorHAnsi"/>
          <w:color w:val="000000"/>
        </w:rPr>
      </w:pPr>
      <w:r>
        <w:br w:type="page"/>
      </w:r>
    </w:p>
    <w:p w14:paraId="54462095" w14:textId="77777777" w:rsidR="004548C8" w:rsidRPr="003827BC" w:rsidRDefault="004548C8" w:rsidP="003827BC">
      <w:pPr>
        <w:pStyle w:val="Heading2"/>
        <w:spacing w:line="360" w:lineRule="auto"/>
      </w:pPr>
      <w:bookmarkStart w:id="14" w:name="_Toc36115573"/>
      <w:bookmarkStart w:id="15" w:name="_Toc121214451"/>
      <w:r w:rsidRPr="003827BC">
        <w:lastRenderedPageBreak/>
        <w:t>Project Scope</w:t>
      </w:r>
      <w:bookmarkEnd w:id="11"/>
      <w:bookmarkEnd w:id="12"/>
      <w:bookmarkEnd w:id="13"/>
      <w:bookmarkEnd w:id="14"/>
      <w:bookmarkEnd w:id="15"/>
    </w:p>
    <w:p w14:paraId="5C12E6B4" w14:textId="77777777" w:rsidR="001E7EA4" w:rsidRDefault="001E7EA4" w:rsidP="007C40A2">
      <w:pPr>
        <w:spacing w:line="360" w:lineRule="auto"/>
        <w:jc w:val="both"/>
      </w:pPr>
      <w:r w:rsidRPr="001E7EA4">
        <w:t>The scope of the software would require the development of the web application, and services for transferring data from application to Server. The document lays down the specifications of the application, its architecture and infrastructure requirements.</w:t>
      </w:r>
    </w:p>
    <w:p w14:paraId="1E114B61" w14:textId="5C296234" w:rsidR="007C40A2" w:rsidRDefault="007C40A2" w:rsidP="007C40A2">
      <w:pPr>
        <w:spacing w:line="360" w:lineRule="auto"/>
        <w:jc w:val="both"/>
      </w:pPr>
      <w:r>
        <w:t>The proposed solution would require development of web based application. QR Code will be printed for each Product Unit and its Box having model code and serial number. On scanning QR Code, customers can download the user manual for their product from a web page after filling up the request form.</w:t>
      </w:r>
    </w:p>
    <w:p w14:paraId="18858F59" w14:textId="77777777" w:rsidR="007C40A2" w:rsidRDefault="007C40A2" w:rsidP="007C40A2">
      <w:pPr>
        <w:spacing w:line="360" w:lineRule="auto"/>
        <w:jc w:val="both"/>
      </w:pPr>
      <w:r>
        <w:t>Using the application, Blue Star can also able to view and export Customers details who has downloaded the user manual and has visibility of their customers.</w:t>
      </w:r>
    </w:p>
    <w:p w14:paraId="71CF9E00" w14:textId="055EB34E" w:rsidR="00CB2455" w:rsidRDefault="00C03E17" w:rsidP="007C40A2">
      <w:pPr>
        <w:spacing w:line="360" w:lineRule="auto"/>
        <w:jc w:val="both"/>
      </w:pPr>
      <w:r>
        <w:t>The</w:t>
      </w:r>
      <w:r w:rsidR="00CB2455">
        <w:t xml:space="preserve"> entire solution consists of followings:</w:t>
      </w:r>
    </w:p>
    <w:p w14:paraId="596C3ADB" w14:textId="520C0B38" w:rsidR="000D5F6F" w:rsidRDefault="000D5F6F" w:rsidP="000D5F6F">
      <w:pPr>
        <w:pStyle w:val="ListParagraph"/>
        <w:numPr>
          <w:ilvl w:val="0"/>
          <w:numId w:val="37"/>
        </w:numPr>
        <w:spacing w:line="360" w:lineRule="auto"/>
        <w:jc w:val="both"/>
      </w:pPr>
      <w:r>
        <w:t>QR Code Generation (User printing QR Code label)</w:t>
      </w:r>
    </w:p>
    <w:p w14:paraId="78FC01B0" w14:textId="18BE19BA" w:rsidR="000D5F6F" w:rsidRDefault="000D5F6F" w:rsidP="000D5F6F">
      <w:pPr>
        <w:pStyle w:val="ListParagraph"/>
        <w:numPr>
          <w:ilvl w:val="0"/>
          <w:numId w:val="37"/>
        </w:numPr>
        <w:spacing w:line="360" w:lineRule="auto"/>
        <w:jc w:val="both"/>
      </w:pPr>
      <w:r>
        <w:t>Consumer Web Page (Costumer downloading User Manual )</w:t>
      </w:r>
    </w:p>
    <w:p w14:paraId="6B143C76" w14:textId="75215A2D" w:rsidR="005A39A3" w:rsidRDefault="000D5F6F" w:rsidP="000D5F6F">
      <w:pPr>
        <w:pStyle w:val="ListParagraph"/>
        <w:numPr>
          <w:ilvl w:val="0"/>
          <w:numId w:val="37"/>
        </w:numPr>
        <w:spacing w:line="360" w:lineRule="auto"/>
        <w:jc w:val="both"/>
      </w:pPr>
      <w:r>
        <w:t xml:space="preserve">Admin Portal (Bluestar user check manual linkage and </w:t>
      </w:r>
      <w:r w:rsidR="00900FAF">
        <w:t>Reports</w:t>
      </w:r>
      <w:r>
        <w:t>)</w:t>
      </w:r>
    </w:p>
    <w:p w14:paraId="5AEB6B83" w14:textId="3F7C9A4A" w:rsidR="004548C8" w:rsidRDefault="004548C8" w:rsidP="004548C8">
      <w:pPr>
        <w:rPr>
          <w:rFonts w:ascii="Cambria" w:eastAsiaTheme="majorEastAsia" w:hAnsi="Cambria" w:cstheme="majorBidi"/>
          <w:bCs/>
          <w:smallCaps/>
          <w:color w:val="404040" w:themeColor="text1" w:themeTint="BF"/>
          <w:spacing w:val="20"/>
          <w:sz w:val="32"/>
          <w:szCs w:val="36"/>
        </w:rPr>
      </w:pPr>
      <w:bookmarkStart w:id="16" w:name="_Toc451612086"/>
      <w:bookmarkStart w:id="17" w:name="_Toc499810337"/>
      <w:bookmarkStart w:id="18" w:name="_Toc520970146"/>
      <w:r>
        <w:br w:type="page"/>
      </w:r>
    </w:p>
    <w:p w14:paraId="148875B5" w14:textId="77777777" w:rsidR="004548C8" w:rsidRPr="00501FFE" w:rsidRDefault="004548C8" w:rsidP="004548C8">
      <w:pPr>
        <w:pStyle w:val="Heading1"/>
      </w:pPr>
      <w:bookmarkStart w:id="19" w:name="_Toc36115574"/>
      <w:bookmarkStart w:id="20" w:name="_Toc121214452"/>
      <w:r w:rsidRPr="00501FFE">
        <w:lastRenderedPageBreak/>
        <w:t>Software/Hardware Requirements</w:t>
      </w:r>
      <w:bookmarkEnd w:id="16"/>
      <w:bookmarkEnd w:id="17"/>
      <w:bookmarkEnd w:id="18"/>
      <w:bookmarkEnd w:id="19"/>
      <w:bookmarkEnd w:id="20"/>
    </w:p>
    <w:p w14:paraId="45E68631" w14:textId="04A4922F" w:rsidR="004548C8" w:rsidRDefault="00970A73" w:rsidP="004548C8">
      <w:pPr>
        <w:spacing w:line="360" w:lineRule="auto"/>
        <w:rPr>
          <w:rFonts w:eastAsiaTheme="minorHAnsi"/>
          <w:lang w:val="en-IN"/>
        </w:rPr>
      </w:pPr>
      <w:r>
        <w:rPr>
          <w:lang w:val="en-IN"/>
        </w:rPr>
        <w:t>Desktop would require</w:t>
      </w:r>
      <w:r w:rsidR="004548C8">
        <w:rPr>
          <w:lang w:val="en-IN"/>
        </w:rPr>
        <w:t xml:space="preserve"> following specifications:-</w:t>
      </w:r>
    </w:p>
    <w:p w14:paraId="7B9EA32B" w14:textId="1725767F" w:rsidR="002B489C" w:rsidRPr="002B489C" w:rsidRDefault="003867B4" w:rsidP="002B489C">
      <w:pPr>
        <w:pStyle w:val="ListParagraph"/>
        <w:numPr>
          <w:ilvl w:val="0"/>
          <w:numId w:val="36"/>
        </w:numPr>
        <w:spacing w:before="120" w:line="360" w:lineRule="auto"/>
        <w:jc w:val="both"/>
      </w:pPr>
      <w:r>
        <w:t>Server/Desktop with minimum 16</w:t>
      </w:r>
      <w:r w:rsidR="002B489C" w:rsidRPr="002B489C">
        <w:t>GB RAM and 50GB space (accessible to all users who will access the application)</w:t>
      </w:r>
    </w:p>
    <w:p w14:paraId="0FE6A84D" w14:textId="45217845" w:rsidR="002B489C" w:rsidRPr="002B489C" w:rsidRDefault="002B489C" w:rsidP="002B489C">
      <w:pPr>
        <w:pStyle w:val="ListParagraph"/>
        <w:numPr>
          <w:ilvl w:val="0"/>
          <w:numId w:val="36"/>
        </w:numPr>
        <w:spacing w:before="120" w:line="360" w:lineRule="auto"/>
        <w:jc w:val="both"/>
      </w:pPr>
      <w:r w:rsidRPr="002B489C">
        <w:t>MongoDB access w</w:t>
      </w:r>
      <w:r w:rsidR="00B35527">
        <w:t>ith sufficient space.</w:t>
      </w:r>
    </w:p>
    <w:p w14:paraId="1ED3593B" w14:textId="070B2461" w:rsidR="002B489C" w:rsidRDefault="002B489C" w:rsidP="002B489C">
      <w:pPr>
        <w:pStyle w:val="ListParagraph"/>
        <w:numPr>
          <w:ilvl w:val="0"/>
          <w:numId w:val="36"/>
        </w:numPr>
        <w:spacing w:before="120" w:line="360" w:lineRule="auto"/>
        <w:jc w:val="both"/>
      </w:pPr>
      <w:r w:rsidRPr="002B489C">
        <w:t>Cloud storage details where files will be stored.</w:t>
      </w:r>
    </w:p>
    <w:p w14:paraId="7E56CC3E" w14:textId="77777777" w:rsidR="002B489C" w:rsidRDefault="002B489C" w:rsidP="002B489C">
      <w:pPr>
        <w:pStyle w:val="ListParagraph"/>
        <w:numPr>
          <w:ilvl w:val="0"/>
          <w:numId w:val="36"/>
        </w:numPr>
        <w:spacing w:before="120" w:line="360" w:lineRule="auto"/>
        <w:jc w:val="both"/>
      </w:pPr>
      <w:r w:rsidRPr="002B489C">
        <w:t xml:space="preserve">Public IP for the customer to download the Document. </w:t>
      </w:r>
    </w:p>
    <w:p w14:paraId="5B2A5A4F" w14:textId="62E65364" w:rsidR="002B489C" w:rsidRPr="002B489C" w:rsidRDefault="002B489C" w:rsidP="002B489C">
      <w:pPr>
        <w:pStyle w:val="ListParagraph"/>
        <w:numPr>
          <w:ilvl w:val="0"/>
          <w:numId w:val="36"/>
        </w:numPr>
        <w:spacing w:before="120" w:line="360" w:lineRule="auto"/>
        <w:jc w:val="both"/>
      </w:pPr>
      <w:r w:rsidRPr="002B489C">
        <w:t>MongoDB should be accessible from this IP</w:t>
      </w:r>
      <w:r w:rsidRPr="002B489C">
        <w:rPr>
          <w:rFonts w:ascii="Cambria" w:eastAsiaTheme="majorEastAsia" w:hAnsi="Cambria" w:cstheme="majorBidi"/>
          <w:bCs/>
          <w:smallCaps/>
          <w:color w:val="404040" w:themeColor="text1" w:themeTint="BF"/>
          <w:spacing w:val="20"/>
          <w:sz w:val="32"/>
          <w:szCs w:val="36"/>
        </w:rPr>
        <w:t>.</w:t>
      </w:r>
    </w:p>
    <w:p w14:paraId="7EF62ECF" w14:textId="77777777" w:rsidR="002B489C" w:rsidRPr="007B76F9" w:rsidRDefault="002B489C" w:rsidP="007B76F9"/>
    <w:p w14:paraId="0B234F59" w14:textId="02D77E1E" w:rsidR="004548C8" w:rsidRPr="002B489C" w:rsidRDefault="004548C8" w:rsidP="002B489C">
      <w:pPr>
        <w:spacing w:after="0" w:line="360" w:lineRule="auto"/>
        <w:rPr>
          <w:rFonts w:ascii="Cambria" w:eastAsiaTheme="majorEastAsia" w:hAnsi="Cambria" w:cstheme="majorBidi"/>
          <w:bCs/>
          <w:smallCaps/>
          <w:color w:val="404040" w:themeColor="text1" w:themeTint="BF"/>
          <w:spacing w:val="20"/>
          <w:sz w:val="32"/>
          <w:szCs w:val="36"/>
        </w:rPr>
      </w:pPr>
      <w:r>
        <w:br w:type="page"/>
      </w:r>
    </w:p>
    <w:p w14:paraId="5F344253" w14:textId="751B9862" w:rsidR="00D352A9" w:rsidRDefault="00D352A9" w:rsidP="004548C8">
      <w:pPr>
        <w:pStyle w:val="Heading1"/>
        <w:spacing w:line="276" w:lineRule="auto"/>
      </w:pPr>
      <w:bookmarkStart w:id="21" w:name="_Toc121214453"/>
      <w:bookmarkStart w:id="22" w:name="_Toc36115578"/>
      <w:r>
        <w:lastRenderedPageBreak/>
        <w:t>Solution Architecture</w:t>
      </w:r>
      <w:bookmarkEnd w:id="21"/>
    </w:p>
    <w:p w14:paraId="7AD5B03D" w14:textId="2A46B1B1" w:rsidR="00A31931" w:rsidRDefault="00A31931"/>
    <w:p w14:paraId="3A2EF294" w14:textId="7752725F" w:rsidR="002E6764" w:rsidRDefault="00B12B13">
      <w:r>
        <w:object w:dxaOrig="16050" w:dyaOrig="11445" w14:anchorId="110F0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3pt" o:ole="">
            <v:imagedata r:id="rId13" o:title=""/>
          </v:shape>
          <o:OLEObject Type="Embed" ProgID="Visio.Drawing.15" ShapeID="_x0000_i1025" DrawAspect="Content" ObjectID="_1731925181" r:id="rId14"/>
        </w:object>
      </w:r>
    </w:p>
    <w:p w14:paraId="1095ABAA" w14:textId="30FA9448" w:rsidR="00B12B13" w:rsidRDefault="00B12B13">
      <w:r>
        <w:br w:type="page"/>
      </w:r>
    </w:p>
    <w:p w14:paraId="18176C0B" w14:textId="04D117E1" w:rsidR="002E6764" w:rsidRDefault="00512E40">
      <w:r>
        <w:rPr>
          <w:noProof/>
        </w:rPr>
        <w:lastRenderedPageBreak/>
        <w:drawing>
          <wp:anchor distT="0" distB="0" distL="114300" distR="114300" simplePos="0" relativeHeight="252901376" behindDoc="1" locked="0" layoutInCell="1" allowOverlap="1" wp14:anchorId="1FA93724" wp14:editId="3D635C6C">
            <wp:simplePos x="0" y="0"/>
            <wp:positionH relativeFrom="column">
              <wp:posOffset>-241935</wp:posOffset>
            </wp:positionH>
            <wp:positionV relativeFrom="paragraph">
              <wp:posOffset>19050</wp:posOffset>
            </wp:positionV>
            <wp:extent cx="6309360" cy="3436107"/>
            <wp:effectExtent l="19050" t="19050" r="15240" b="12065"/>
            <wp:wrapTight wrapText="bothSides">
              <wp:wrapPolygon edited="0">
                <wp:start x="-65" y="-120"/>
                <wp:lineTo x="-65" y="21556"/>
                <wp:lineTo x="21587" y="21556"/>
                <wp:lineTo x="21587" y="-120"/>
                <wp:lineTo x="-65" y="-12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09360" cy="3436107"/>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8954EB" w:rsidRPr="00B12B13">
        <w:rPr>
          <w:noProof/>
        </w:rPr>
        <w:drawing>
          <wp:anchor distT="0" distB="0" distL="114300" distR="114300" simplePos="0" relativeHeight="252896256" behindDoc="1" locked="0" layoutInCell="1" allowOverlap="1" wp14:anchorId="75F9DA68" wp14:editId="648DBCD9">
            <wp:simplePos x="0" y="0"/>
            <wp:positionH relativeFrom="column">
              <wp:posOffset>-255270</wp:posOffset>
            </wp:positionH>
            <wp:positionV relativeFrom="paragraph">
              <wp:posOffset>3806190</wp:posOffset>
            </wp:positionV>
            <wp:extent cx="6304915" cy="3075940"/>
            <wp:effectExtent l="19050" t="19050" r="19685" b="10160"/>
            <wp:wrapTight wrapText="bothSides">
              <wp:wrapPolygon edited="0">
                <wp:start x="-65" y="-134"/>
                <wp:lineTo x="-65" y="21538"/>
                <wp:lineTo x="21602" y="21538"/>
                <wp:lineTo x="21602" y="-134"/>
                <wp:lineTo x="-65" y="-134"/>
              </wp:wrapPolygon>
            </wp:wrapTight>
            <wp:docPr id="13" name="Picture 1"/>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304915" cy="307594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319BDEDF" w14:textId="371B91C5" w:rsidR="00D352A9" w:rsidRDefault="00D352A9">
      <w:r>
        <w:br w:type="page"/>
      </w:r>
    </w:p>
    <w:p w14:paraId="64A7C3A0" w14:textId="77777777" w:rsidR="004548C8" w:rsidRDefault="004548C8" w:rsidP="004548C8">
      <w:pPr>
        <w:pStyle w:val="Heading1"/>
        <w:spacing w:line="276" w:lineRule="auto"/>
      </w:pPr>
      <w:bookmarkStart w:id="23" w:name="_Toc121214454"/>
      <w:r>
        <w:lastRenderedPageBreak/>
        <w:t>User Interface Specification Conventions</w:t>
      </w:r>
      <w:bookmarkEnd w:id="22"/>
      <w:bookmarkEnd w:id="23"/>
    </w:p>
    <w:p w14:paraId="1308B71B"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50654273"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7B32618" w14:textId="77777777" w:rsidR="004548C8" w:rsidRPr="005C3532" w:rsidRDefault="004548C8" w:rsidP="004548C8">
      <w:pPr>
        <w:rPr>
          <w:b/>
        </w:rPr>
      </w:pPr>
      <w:r w:rsidRPr="005C3532">
        <w:rPr>
          <w:b/>
        </w:rPr>
        <w:t>Section Organization</w:t>
      </w:r>
    </w:p>
    <w:p w14:paraId="0EC94B47" w14:textId="77777777" w:rsidR="004548C8" w:rsidRPr="005C3532" w:rsidRDefault="004548C8" w:rsidP="004548C8">
      <w:r w:rsidRPr="005C3532">
        <w:t>The User Interface Specification presents screen displays or “</w:t>
      </w:r>
      <w:r w:rsidRPr="005C3532">
        <w:rPr>
          <w:b/>
        </w:rPr>
        <w:t>Dialogs</w:t>
      </w:r>
      <w:r w:rsidRPr="005C3532">
        <w:t>”.</w:t>
      </w:r>
    </w:p>
    <w:p w14:paraId="5B598D20" w14:textId="77777777" w:rsidR="004548C8" w:rsidRPr="005C3532" w:rsidRDefault="004548C8" w:rsidP="004548C8">
      <w:pPr>
        <w:rPr>
          <w:b/>
        </w:rPr>
      </w:pPr>
      <w:r w:rsidRPr="005C3532">
        <w:rPr>
          <w:b/>
        </w:rPr>
        <w:t>Documentation Conventions</w:t>
      </w:r>
    </w:p>
    <w:p w14:paraId="1587F685"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5C3532" w:rsidRDefault="004548C8" w:rsidP="004548C8">
      <w:pPr>
        <w:spacing w:line="240" w:lineRule="auto"/>
        <w:jc w:val="both"/>
      </w:pPr>
      <w:r w:rsidRPr="005C3532">
        <w:t>The following section contains a sample dialog with each area identified.</w:t>
      </w:r>
    </w:p>
    <w:p w14:paraId="47A03224" w14:textId="231E17FB" w:rsidR="004548C8" w:rsidRPr="00303249" w:rsidRDefault="004548C8" w:rsidP="00303249">
      <w:r>
        <w:br w:type="page"/>
      </w:r>
    </w:p>
    <w:p w14:paraId="67B06372" w14:textId="77777777" w:rsidR="004548C8" w:rsidRPr="007A530A" w:rsidRDefault="004548C8" w:rsidP="004548C8">
      <w:pPr>
        <w:pStyle w:val="Heading1"/>
        <w:spacing w:line="276" w:lineRule="auto"/>
      </w:pPr>
      <w:bookmarkStart w:id="24" w:name="_Toc449689213"/>
      <w:bookmarkStart w:id="25" w:name="_Toc36115580"/>
      <w:bookmarkStart w:id="26" w:name="_Toc121214455"/>
      <w:bookmarkStart w:id="27" w:name="_Toc449689216"/>
      <w:r w:rsidRPr="007A530A">
        <w:lastRenderedPageBreak/>
        <w:t>System Log</w:t>
      </w:r>
      <w:bookmarkEnd w:id="24"/>
      <w:bookmarkEnd w:id="25"/>
      <w:bookmarkEnd w:id="26"/>
    </w:p>
    <w:p w14:paraId="74E3FA7B" w14:textId="77777777" w:rsidR="004548C8" w:rsidRPr="008B795D" w:rsidRDefault="004548C8" w:rsidP="004548C8">
      <w:pPr>
        <w:autoSpaceDE w:val="0"/>
        <w:autoSpaceDN w:val="0"/>
        <w:adjustRightInd w:val="0"/>
        <w:spacing w:line="360" w:lineRule="auto"/>
        <w:jc w:val="both"/>
      </w:pPr>
      <w:r>
        <w:t>System</w:t>
      </w:r>
      <w:r w:rsidRPr="008B795D">
        <w:t xml:space="preserve"> shall maintain internal logs for application. </w:t>
      </w:r>
    </w:p>
    <w:p w14:paraId="690D3A5D" w14:textId="77777777" w:rsidR="004548C8" w:rsidRDefault="004548C8" w:rsidP="004548C8">
      <w:pPr>
        <w:pStyle w:val="Heading2"/>
        <w:spacing w:before="0" w:line="360" w:lineRule="auto"/>
        <w:jc w:val="both"/>
      </w:pPr>
      <w:bookmarkStart w:id="28" w:name="_Toc449689215"/>
      <w:bookmarkStart w:id="29" w:name="_Toc36115581"/>
      <w:bookmarkStart w:id="30" w:name="_Toc121214456"/>
      <w:r>
        <w:t>Error Logs</w:t>
      </w:r>
      <w:bookmarkEnd w:id="28"/>
      <w:bookmarkEnd w:id="29"/>
      <w:bookmarkEnd w:id="30"/>
    </w:p>
    <w:p w14:paraId="3B850163" w14:textId="77777777" w:rsidR="004548C8" w:rsidRDefault="004548C8" w:rsidP="004548C8">
      <w:pPr>
        <w:jc w:val="both"/>
      </w:pPr>
      <w:r w:rsidRPr="008B795D">
        <w:t>These logs will contain any errors encountered during runtime for faster resolution of any problem post deployment.</w:t>
      </w:r>
    </w:p>
    <w:p w14:paraId="7893199D" w14:textId="01C91E1B" w:rsidR="004548C8" w:rsidRDefault="007F03C5" w:rsidP="007F03C5">
      <w:pPr>
        <w:pStyle w:val="Heading2"/>
        <w:spacing w:line="360" w:lineRule="auto"/>
      </w:pPr>
      <w:bookmarkStart w:id="31" w:name="_Toc121214457"/>
      <w:r>
        <w:t>Audit Logs</w:t>
      </w:r>
      <w:bookmarkEnd w:id="31"/>
    </w:p>
    <w:p w14:paraId="1F0E1B85" w14:textId="3C982934" w:rsidR="007F03C5" w:rsidRPr="007F03C5" w:rsidRDefault="007F03C5" w:rsidP="007F03C5">
      <w:pPr>
        <w:spacing w:line="360" w:lineRule="auto"/>
        <w:jc w:val="both"/>
      </w:pPr>
      <w:r>
        <w:t xml:space="preserve">These logs will monitor the activities of user who accessed the application, made changes to File/ Document and the time stamp of these activities. </w:t>
      </w:r>
    </w:p>
    <w:p w14:paraId="3E4A9665"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7F6031D6" w14:textId="77777777" w:rsidR="004548C8" w:rsidRDefault="004548C8" w:rsidP="004548C8">
      <w:pPr>
        <w:pStyle w:val="Heading1"/>
      </w:pPr>
      <w:bookmarkStart w:id="32" w:name="_Toc36115584"/>
      <w:bookmarkStart w:id="33" w:name="_Toc121214458"/>
      <w:r>
        <w:lastRenderedPageBreak/>
        <w:t>Application Modules</w:t>
      </w:r>
      <w:bookmarkEnd w:id="32"/>
      <w:bookmarkEnd w:id="33"/>
    </w:p>
    <w:p w14:paraId="2864DEB9" w14:textId="2B0A8F96" w:rsidR="004548C8" w:rsidRDefault="004548C8" w:rsidP="004548C8">
      <w:pPr>
        <w:pStyle w:val="Heading2"/>
        <w:spacing w:before="0" w:line="360" w:lineRule="auto"/>
      </w:pPr>
      <w:bookmarkStart w:id="34" w:name="_Toc449689219"/>
      <w:bookmarkStart w:id="35" w:name="_Toc36115585"/>
      <w:bookmarkStart w:id="36" w:name="_Toc2616639"/>
      <w:bookmarkStart w:id="37" w:name="_Toc121214459"/>
      <w:bookmarkEnd w:id="27"/>
      <w:r>
        <w:t>Application Login</w:t>
      </w:r>
      <w:bookmarkEnd w:id="34"/>
      <w:bookmarkEnd w:id="35"/>
      <w:bookmarkEnd w:id="36"/>
      <w:r w:rsidR="00C76C90">
        <w:t>-</w:t>
      </w:r>
      <w:r w:rsidR="00EA7F3A">
        <w:t xml:space="preserve"> </w:t>
      </w:r>
      <w:r w:rsidR="00C76C90">
        <w:t>Web Application</w:t>
      </w:r>
      <w:bookmarkEnd w:id="37"/>
    </w:p>
    <w:p w14:paraId="224F3CA5" w14:textId="77777777" w:rsidR="002A27B2" w:rsidRDefault="002A27B2" w:rsidP="002A27B2">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54D6446E" w14:textId="4E1B0BF4" w:rsidR="002A27B2" w:rsidRPr="00FF365A" w:rsidRDefault="00B64330" w:rsidP="002A27B2">
      <w:pPr>
        <w:autoSpaceDE w:val="0"/>
        <w:autoSpaceDN w:val="0"/>
        <w:adjustRightInd w:val="0"/>
        <w:spacing w:line="360" w:lineRule="auto"/>
        <w:jc w:val="both"/>
      </w:pPr>
      <w:r>
        <w:object w:dxaOrig="11100" w:dyaOrig="5296" w14:anchorId="38F1762C">
          <v:shape id="_x0000_i1026" type="#_x0000_t75" style="width:425pt;height:201pt" o:ole="">
            <v:imagedata r:id="rId17" o:title=""/>
          </v:shape>
          <o:OLEObject Type="Embed" ProgID="Visio.Drawing.11" ShapeID="_x0000_i1026" DrawAspect="Content" ObjectID="_1731925182" r:id="rId18"/>
        </w:object>
      </w:r>
    </w:p>
    <w:p w14:paraId="3B0C1C88" w14:textId="4CA10917" w:rsidR="002A27B2" w:rsidRDefault="002A27B2" w:rsidP="002A27B2">
      <w:pPr>
        <w:autoSpaceDE w:val="0"/>
        <w:autoSpaceDN w:val="0"/>
        <w:adjustRightInd w:val="0"/>
        <w:spacing w:before="240"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00C461D8">
        <w:br/>
      </w:r>
      <w:r w:rsidRPr="00C461D8">
        <w:rPr>
          <w:i/>
          <w:color w:val="FF0000"/>
        </w:rPr>
        <w:t>Application</w:t>
      </w:r>
      <w:r w:rsidR="00C461D8" w:rsidRPr="00C461D8">
        <w:rPr>
          <w:i/>
          <w:color w:val="FF0000"/>
        </w:rPr>
        <w:t xml:space="preserve"> will validate the credentials with Blue Star Active Directory.</w:t>
      </w:r>
    </w:p>
    <w:p w14:paraId="5AAF6ED0" w14:textId="045E8C96" w:rsidR="002A27B2" w:rsidRPr="008B47AE" w:rsidRDefault="002A27B2" w:rsidP="002A27B2">
      <w:pPr>
        <w:autoSpaceDE w:val="0"/>
        <w:autoSpaceDN w:val="0"/>
        <w:adjustRightInd w:val="0"/>
        <w:spacing w:line="360" w:lineRule="auto"/>
        <w:jc w:val="both"/>
        <w:rPr>
          <w:i/>
        </w:rPr>
      </w:pPr>
      <w:r w:rsidRPr="008B47AE">
        <w:rPr>
          <w:i/>
        </w:rPr>
        <w:t>User will be able to vie</w:t>
      </w:r>
      <w:r w:rsidR="00C461D8">
        <w:rPr>
          <w:i/>
        </w:rPr>
        <w:t>w only those screens/ modules</w:t>
      </w:r>
      <w:r w:rsidRPr="008B47AE">
        <w:rPr>
          <w:i/>
        </w:rPr>
        <w:t>.</w:t>
      </w:r>
    </w:p>
    <w:p w14:paraId="173B0080" w14:textId="77777777" w:rsidR="002A27B2" w:rsidRPr="00977CEA" w:rsidRDefault="002A27B2" w:rsidP="002A27B2">
      <w:pPr>
        <w:autoSpaceDE w:val="0"/>
        <w:autoSpaceDN w:val="0"/>
        <w:adjustRightInd w:val="0"/>
        <w:jc w:val="both"/>
        <w:rPr>
          <w:b/>
        </w:rPr>
      </w:pPr>
      <w:r w:rsidRPr="00977CEA">
        <w:rPr>
          <w:b/>
        </w:rPr>
        <w:t xml:space="preserve">Validation </w:t>
      </w:r>
    </w:p>
    <w:p w14:paraId="4D8EE74C" w14:textId="77777777" w:rsidR="002A27B2" w:rsidRPr="00977CEA" w:rsidRDefault="002A27B2" w:rsidP="002A27B2">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E4C1C4E" w14:textId="77777777" w:rsidR="002A27B2" w:rsidRDefault="002A27B2" w:rsidP="002A27B2">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48E6EA66" w14:textId="7772BDA0" w:rsidR="002A27B2" w:rsidRDefault="002A27B2" w:rsidP="002A27B2">
      <w:pPr>
        <w:autoSpaceDE w:val="0"/>
        <w:autoSpaceDN w:val="0"/>
        <w:adjustRightInd w:val="0"/>
        <w:spacing w:line="360" w:lineRule="auto"/>
        <w:jc w:val="both"/>
      </w:pPr>
      <w:r w:rsidRPr="00977CEA">
        <w:t>After successful login app</w:t>
      </w:r>
      <w:r>
        <w:t>lication menu screen will appear;</w:t>
      </w:r>
      <w:r w:rsidRPr="00977CEA">
        <w:t xml:space="preserve"> </w:t>
      </w:r>
      <w:r>
        <w:t>t</w:t>
      </w:r>
      <w:r w:rsidRPr="00977CEA">
        <w:t>his screen will have the M</w:t>
      </w:r>
      <w:r>
        <w:t xml:space="preserve">aster and </w:t>
      </w:r>
      <w:r w:rsidR="00C461D8">
        <w:t xml:space="preserve">report </w:t>
      </w:r>
      <w:r>
        <w:t>options etc</w:t>
      </w:r>
      <w:r w:rsidRPr="00977CEA">
        <w:t xml:space="preserve">. </w:t>
      </w:r>
    </w:p>
    <w:p w14:paraId="3F2DF8DD" w14:textId="61B115BE" w:rsidR="004E5E17" w:rsidRDefault="004E5E17">
      <w:r>
        <w:br w:type="page"/>
      </w:r>
    </w:p>
    <w:p w14:paraId="54F70B6F" w14:textId="77777777" w:rsidR="004E5E17" w:rsidRDefault="004E5E17" w:rsidP="004E5E17">
      <w:pPr>
        <w:pStyle w:val="Heading2"/>
      </w:pPr>
      <w:bookmarkStart w:id="38" w:name="_Toc118293340"/>
      <w:bookmarkStart w:id="39" w:name="_Toc121214460"/>
      <w:r>
        <w:lastRenderedPageBreak/>
        <w:t>User Login</w:t>
      </w:r>
      <w:bookmarkEnd w:id="38"/>
      <w:bookmarkEnd w:id="39"/>
    </w:p>
    <w:p w14:paraId="247E7180" w14:textId="07E19B8A" w:rsidR="004E5E17" w:rsidRDefault="004E5E17" w:rsidP="004E5E17">
      <w:pPr>
        <w:spacing w:before="120" w:line="360" w:lineRule="auto"/>
        <w:jc w:val="both"/>
      </w:pPr>
      <w:r w:rsidRPr="00ED5E32">
        <w:t xml:space="preserve">This module will let users to </w:t>
      </w:r>
      <w:r>
        <w:t>login in</w:t>
      </w:r>
      <w:r w:rsidRPr="00ED5E32">
        <w:t xml:space="preserve"> to the application. </w:t>
      </w:r>
    </w:p>
    <w:tbl>
      <w:tblPr>
        <w:tblStyle w:val="TableGrid"/>
        <w:tblW w:w="0" w:type="auto"/>
        <w:tblLook w:val="04A0" w:firstRow="1" w:lastRow="0" w:firstColumn="1" w:lastColumn="0" w:noHBand="0" w:noVBand="1"/>
      </w:tblPr>
      <w:tblGrid>
        <w:gridCol w:w="1413"/>
        <w:gridCol w:w="7937"/>
      </w:tblGrid>
      <w:tr w:rsidR="004E5E17" w14:paraId="62583B63" w14:textId="77777777" w:rsidTr="00F97140">
        <w:tc>
          <w:tcPr>
            <w:tcW w:w="1413" w:type="dxa"/>
            <w:shd w:val="clear" w:color="auto" w:fill="FBE4D5" w:themeFill="accent2" w:themeFillTint="33"/>
          </w:tcPr>
          <w:p w14:paraId="21D4FC9D" w14:textId="77777777" w:rsidR="004E5E17" w:rsidRPr="00082C07" w:rsidRDefault="004E5E17" w:rsidP="00F97140">
            <w:pPr>
              <w:spacing w:line="360" w:lineRule="auto"/>
              <w:jc w:val="both"/>
              <w:rPr>
                <w:b/>
              </w:rPr>
            </w:pPr>
            <w:r w:rsidRPr="00082C07">
              <w:rPr>
                <w:b/>
              </w:rPr>
              <w:t xml:space="preserve">Data Fields </w:t>
            </w:r>
          </w:p>
        </w:tc>
        <w:tc>
          <w:tcPr>
            <w:tcW w:w="7937" w:type="dxa"/>
          </w:tcPr>
          <w:p w14:paraId="02EBE6F5" w14:textId="77777777" w:rsidR="004E5E17" w:rsidRDefault="004E5E17" w:rsidP="004E5E17">
            <w:pPr>
              <w:pStyle w:val="ListParagraph"/>
              <w:numPr>
                <w:ilvl w:val="0"/>
                <w:numId w:val="34"/>
              </w:numPr>
              <w:spacing w:line="360" w:lineRule="auto"/>
            </w:pPr>
            <w:r>
              <w:t>User Name</w:t>
            </w:r>
          </w:p>
          <w:p w14:paraId="2F080944" w14:textId="77777777" w:rsidR="004E5E17" w:rsidRDefault="004E5E17" w:rsidP="004E5E17">
            <w:pPr>
              <w:pStyle w:val="ListParagraph"/>
              <w:numPr>
                <w:ilvl w:val="0"/>
                <w:numId w:val="34"/>
              </w:numPr>
              <w:spacing w:line="360" w:lineRule="auto"/>
            </w:pPr>
            <w:r>
              <w:t xml:space="preserve">Password </w:t>
            </w:r>
          </w:p>
        </w:tc>
      </w:tr>
      <w:tr w:rsidR="004E5E17" w14:paraId="003DF4C5" w14:textId="77777777" w:rsidTr="00F97140">
        <w:tc>
          <w:tcPr>
            <w:tcW w:w="1413" w:type="dxa"/>
            <w:shd w:val="clear" w:color="auto" w:fill="FBE4D5" w:themeFill="accent2" w:themeFillTint="33"/>
          </w:tcPr>
          <w:p w14:paraId="6DEB32F5" w14:textId="77777777" w:rsidR="004E5E17" w:rsidRPr="00082C07" w:rsidRDefault="004E5E17" w:rsidP="00F97140">
            <w:pPr>
              <w:spacing w:line="360" w:lineRule="auto"/>
              <w:jc w:val="both"/>
              <w:rPr>
                <w:b/>
              </w:rPr>
            </w:pPr>
            <w:r w:rsidRPr="00082C07">
              <w:rPr>
                <w:b/>
              </w:rPr>
              <w:t>Process Steps</w:t>
            </w:r>
          </w:p>
        </w:tc>
        <w:tc>
          <w:tcPr>
            <w:tcW w:w="7937" w:type="dxa"/>
          </w:tcPr>
          <w:p w14:paraId="730ED3B7" w14:textId="77777777" w:rsidR="004E5E17" w:rsidRDefault="004E5E17" w:rsidP="004E5E17">
            <w:pPr>
              <w:pStyle w:val="ListParagraph"/>
              <w:numPr>
                <w:ilvl w:val="0"/>
                <w:numId w:val="35"/>
              </w:numPr>
              <w:spacing w:line="360" w:lineRule="auto"/>
            </w:pPr>
            <w:r>
              <w:t>User will enter User Name/ID.</w:t>
            </w:r>
          </w:p>
          <w:p w14:paraId="1ADD1748" w14:textId="1A4FF9A0" w:rsidR="004E5E17" w:rsidRDefault="004E5E17" w:rsidP="004E5E17">
            <w:pPr>
              <w:pStyle w:val="ListParagraph"/>
              <w:numPr>
                <w:ilvl w:val="0"/>
                <w:numId w:val="35"/>
              </w:numPr>
              <w:spacing w:line="360" w:lineRule="auto"/>
            </w:pPr>
            <w:r>
              <w:t xml:space="preserve">Enter the Password as per </w:t>
            </w:r>
            <w:r w:rsidR="00B35527">
              <w:t>active directory login</w:t>
            </w:r>
            <w:r>
              <w:t>.</w:t>
            </w:r>
          </w:p>
          <w:p w14:paraId="2ED2EC1D" w14:textId="5F7C5BEE" w:rsidR="004E5E17" w:rsidRDefault="004E5E17" w:rsidP="004E5E17">
            <w:pPr>
              <w:pStyle w:val="ListParagraph"/>
              <w:numPr>
                <w:ilvl w:val="0"/>
                <w:numId w:val="35"/>
              </w:numPr>
              <w:spacing w:line="360" w:lineRule="auto"/>
            </w:pPr>
            <w:r>
              <w:t xml:space="preserve">System will check the </w:t>
            </w:r>
            <w:r w:rsidR="00B35527">
              <w:t>entered user credentials with BSL active directory</w:t>
            </w:r>
            <w:r>
              <w:t>.</w:t>
            </w:r>
          </w:p>
          <w:p w14:paraId="6CB8EEE5" w14:textId="1CB4753C" w:rsidR="004E5E17" w:rsidRPr="004E5E17" w:rsidRDefault="004E5E17" w:rsidP="00F97140">
            <w:pPr>
              <w:pStyle w:val="ListParagraph"/>
              <w:spacing w:line="360" w:lineRule="auto"/>
              <w:ind w:left="360"/>
              <w:rPr>
                <w:i/>
                <w:color w:val="FF0000"/>
              </w:rPr>
            </w:pPr>
            <w:r>
              <w:rPr>
                <w:i/>
                <w:color w:val="FF0000"/>
              </w:rPr>
              <w:t>*</w:t>
            </w:r>
            <w:r w:rsidRPr="004E5E17">
              <w:rPr>
                <w:i/>
                <w:color w:val="FF0000"/>
              </w:rPr>
              <w:t>Activate directory will validate the User Id and password</w:t>
            </w:r>
            <w:r w:rsidR="005668FB">
              <w:rPr>
                <w:i/>
                <w:color w:val="FF0000"/>
              </w:rPr>
              <w:t>.</w:t>
            </w:r>
          </w:p>
          <w:p w14:paraId="0DB1C9A5" w14:textId="77777777" w:rsidR="004E5E17" w:rsidRDefault="004E5E17" w:rsidP="004E5E17">
            <w:pPr>
              <w:pStyle w:val="ListParagraph"/>
              <w:numPr>
                <w:ilvl w:val="0"/>
                <w:numId w:val="35"/>
              </w:numPr>
              <w:spacing w:line="360" w:lineRule="auto"/>
            </w:pPr>
            <w:r>
              <w:t>Click on Login button to enter the application.</w:t>
            </w:r>
          </w:p>
          <w:p w14:paraId="78785DDB" w14:textId="77777777" w:rsidR="004E5E17" w:rsidRDefault="004C2999" w:rsidP="004C2999">
            <w:pPr>
              <w:pStyle w:val="ListParagraph"/>
              <w:numPr>
                <w:ilvl w:val="0"/>
                <w:numId w:val="35"/>
              </w:numPr>
              <w:spacing w:line="360" w:lineRule="auto"/>
            </w:pPr>
            <w:r w:rsidRPr="004C2999">
              <w:t>If the credentials are verified in AD, app</w:t>
            </w:r>
            <w:r>
              <w:t>lication access will be granted</w:t>
            </w:r>
            <w:r w:rsidR="004E5E17">
              <w:t>.</w:t>
            </w:r>
          </w:p>
          <w:p w14:paraId="3E530F2F" w14:textId="77777777" w:rsidR="00A55596" w:rsidRDefault="00A55596" w:rsidP="00A55596">
            <w:pPr>
              <w:pStyle w:val="ListParagraph"/>
              <w:numPr>
                <w:ilvl w:val="0"/>
                <w:numId w:val="35"/>
              </w:numPr>
              <w:spacing w:line="360" w:lineRule="auto"/>
            </w:pPr>
            <w:r w:rsidRPr="00A55596">
              <w:t>The View Customer Details screen appears once the user logs in.</w:t>
            </w:r>
          </w:p>
          <w:p w14:paraId="78917B8E" w14:textId="0CA0563A" w:rsidR="006B374E" w:rsidRPr="00DD05B8" w:rsidRDefault="006B374E" w:rsidP="00DD05B8">
            <w:pPr>
              <w:pStyle w:val="ListParagraph"/>
              <w:spacing w:line="360" w:lineRule="auto"/>
              <w:ind w:left="360"/>
              <w:rPr>
                <w:i/>
              </w:rPr>
            </w:pPr>
            <w:r w:rsidRPr="00DD05B8">
              <w:rPr>
                <w:i/>
                <w:color w:val="FF0000"/>
              </w:rPr>
              <w:t>*Refer</w:t>
            </w:r>
            <w:r w:rsidR="00DD05B8" w:rsidRPr="00DD05B8">
              <w:rPr>
                <w:i/>
                <w:color w:val="FF0000"/>
              </w:rPr>
              <w:t xml:space="preserve"> </w:t>
            </w:r>
            <w:hyperlink w:anchor="_View_Customer_Details_1" w:history="1">
              <w:r w:rsidR="00E90A37" w:rsidRPr="00E90A37">
                <w:rPr>
                  <w:rStyle w:val="Hyperlink"/>
                  <w:i/>
                </w:rPr>
                <w:t>section 7</w:t>
              </w:r>
              <w:r w:rsidR="00DD05B8" w:rsidRPr="00E90A37">
                <w:rPr>
                  <w:rStyle w:val="Hyperlink"/>
                  <w:i/>
                </w:rPr>
                <w:t>.4.3</w:t>
              </w:r>
            </w:hyperlink>
            <w:r w:rsidR="00DD05B8" w:rsidRPr="00DD05B8">
              <w:rPr>
                <w:i/>
                <w:color w:val="FF0000"/>
              </w:rPr>
              <w:t xml:space="preserve"> for the</w:t>
            </w:r>
            <w:r w:rsidRPr="00DD05B8">
              <w:rPr>
                <w:i/>
                <w:color w:val="FF0000"/>
              </w:rPr>
              <w:t xml:space="preserve"> View Customer details </w:t>
            </w:r>
            <w:r w:rsidR="00DD05B8" w:rsidRPr="00DD05B8">
              <w:rPr>
                <w:i/>
                <w:color w:val="FF0000"/>
              </w:rPr>
              <w:t xml:space="preserve">screen. </w:t>
            </w:r>
          </w:p>
        </w:tc>
      </w:tr>
      <w:tr w:rsidR="004E5E17" w14:paraId="47A27675" w14:textId="77777777" w:rsidTr="00F97140">
        <w:tc>
          <w:tcPr>
            <w:tcW w:w="1413" w:type="dxa"/>
            <w:shd w:val="clear" w:color="auto" w:fill="FBE4D5" w:themeFill="accent2" w:themeFillTint="33"/>
          </w:tcPr>
          <w:p w14:paraId="63E3D88B" w14:textId="77777777" w:rsidR="004E5E17" w:rsidRPr="00082C07" w:rsidRDefault="004E5E17" w:rsidP="00F97140">
            <w:pPr>
              <w:spacing w:line="360" w:lineRule="auto"/>
              <w:jc w:val="both"/>
              <w:rPr>
                <w:b/>
              </w:rPr>
            </w:pPr>
            <w:r w:rsidRPr="00082C07">
              <w:rPr>
                <w:b/>
              </w:rPr>
              <w:t>Functions</w:t>
            </w:r>
          </w:p>
        </w:tc>
        <w:tc>
          <w:tcPr>
            <w:tcW w:w="7937" w:type="dxa"/>
          </w:tcPr>
          <w:p w14:paraId="36F7486E" w14:textId="77777777" w:rsidR="004E5E17" w:rsidRDefault="004E5E17" w:rsidP="00F97140">
            <w:pPr>
              <w:spacing w:line="360" w:lineRule="auto"/>
              <w:jc w:val="both"/>
            </w:pPr>
            <w:r>
              <w:t>Login into the application</w:t>
            </w:r>
          </w:p>
        </w:tc>
      </w:tr>
      <w:tr w:rsidR="004E5E17" w14:paraId="4A775221" w14:textId="77777777" w:rsidTr="00A55596">
        <w:trPr>
          <w:trHeight w:val="7532"/>
        </w:trPr>
        <w:tc>
          <w:tcPr>
            <w:tcW w:w="1413" w:type="dxa"/>
            <w:shd w:val="clear" w:color="auto" w:fill="FBE4D5" w:themeFill="accent2" w:themeFillTint="33"/>
          </w:tcPr>
          <w:p w14:paraId="4B280BE6" w14:textId="77777777" w:rsidR="004E5E17" w:rsidRDefault="004E5E17" w:rsidP="00F97140">
            <w:pPr>
              <w:spacing w:line="360" w:lineRule="auto"/>
              <w:jc w:val="both"/>
              <w:rPr>
                <w:b/>
              </w:rPr>
            </w:pPr>
            <w:r>
              <w:rPr>
                <w:b/>
              </w:rPr>
              <w:t>Sample Screen</w:t>
            </w:r>
          </w:p>
        </w:tc>
        <w:tc>
          <w:tcPr>
            <w:tcW w:w="7937" w:type="dxa"/>
          </w:tcPr>
          <w:p w14:paraId="2A9F6BFD" w14:textId="6BC0A95D" w:rsidR="00A55596" w:rsidRDefault="00A55596" w:rsidP="00F97140">
            <w:pPr>
              <w:spacing w:line="360" w:lineRule="auto"/>
              <w:jc w:val="both"/>
              <w:rPr>
                <w:b/>
                <w:u w:val="single"/>
              </w:rPr>
            </w:pPr>
            <w:r w:rsidRPr="00A55596">
              <w:rPr>
                <w:b/>
                <w:noProof/>
                <w:u w:val="single"/>
              </w:rPr>
              <w:drawing>
                <wp:anchor distT="0" distB="0" distL="114300" distR="114300" simplePos="0" relativeHeight="252880896" behindDoc="1" locked="0" layoutInCell="1" allowOverlap="1" wp14:anchorId="63FCE461" wp14:editId="3590EF99">
                  <wp:simplePos x="0" y="0"/>
                  <wp:positionH relativeFrom="column">
                    <wp:posOffset>-41578</wp:posOffset>
                  </wp:positionH>
                  <wp:positionV relativeFrom="paragraph">
                    <wp:posOffset>64135</wp:posOffset>
                  </wp:positionV>
                  <wp:extent cx="4230370" cy="2395220"/>
                  <wp:effectExtent l="0" t="0" r="0" b="5080"/>
                  <wp:wrapTight wrapText="bothSides">
                    <wp:wrapPolygon edited="0">
                      <wp:start x="0" y="0"/>
                      <wp:lineTo x="0" y="21474"/>
                      <wp:lineTo x="21496" y="21474"/>
                      <wp:lineTo x="21496"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30370" cy="2395220"/>
                          </a:xfrm>
                          <a:prstGeom prst="rect">
                            <a:avLst/>
                          </a:prstGeom>
                          <a:noFill/>
                        </pic:spPr>
                      </pic:pic>
                    </a:graphicData>
                  </a:graphic>
                  <wp14:sizeRelH relativeFrom="margin">
                    <wp14:pctWidth>0</wp14:pctWidth>
                  </wp14:sizeRelH>
                  <wp14:sizeRelV relativeFrom="margin">
                    <wp14:pctHeight>0</wp14:pctHeight>
                  </wp14:sizeRelV>
                </wp:anchor>
              </w:drawing>
            </w:r>
          </w:p>
          <w:p w14:paraId="40FE8D8B" w14:textId="6E2DBD36" w:rsidR="00A55596" w:rsidRDefault="00A55596" w:rsidP="00F97140">
            <w:pPr>
              <w:spacing w:line="360" w:lineRule="auto"/>
              <w:jc w:val="both"/>
              <w:rPr>
                <w:b/>
                <w:u w:val="single"/>
              </w:rPr>
            </w:pPr>
          </w:p>
          <w:p w14:paraId="04AC64B9" w14:textId="5117F675" w:rsidR="00A55596" w:rsidRDefault="00A55596" w:rsidP="00F97140">
            <w:pPr>
              <w:spacing w:line="360" w:lineRule="auto"/>
              <w:jc w:val="both"/>
              <w:rPr>
                <w:b/>
                <w:u w:val="single"/>
              </w:rPr>
            </w:pPr>
          </w:p>
          <w:p w14:paraId="1444A0A5" w14:textId="77777777" w:rsidR="00A55596" w:rsidRDefault="00A55596" w:rsidP="00F97140">
            <w:pPr>
              <w:spacing w:line="360" w:lineRule="auto"/>
              <w:jc w:val="both"/>
              <w:rPr>
                <w:b/>
                <w:u w:val="single"/>
              </w:rPr>
            </w:pPr>
          </w:p>
          <w:p w14:paraId="101DA893" w14:textId="77777777" w:rsidR="00A55596" w:rsidRDefault="00A55596" w:rsidP="00F97140">
            <w:pPr>
              <w:spacing w:line="360" w:lineRule="auto"/>
              <w:jc w:val="both"/>
              <w:rPr>
                <w:b/>
                <w:u w:val="single"/>
              </w:rPr>
            </w:pPr>
          </w:p>
          <w:p w14:paraId="5CD8CC18" w14:textId="77777777" w:rsidR="00A55596" w:rsidRDefault="00A55596" w:rsidP="00F97140">
            <w:pPr>
              <w:spacing w:line="360" w:lineRule="auto"/>
              <w:jc w:val="both"/>
              <w:rPr>
                <w:b/>
                <w:u w:val="single"/>
              </w:rPr>
            </w:pPr>
          </w:p>
          <w:p w14:paraId="041A9382" w14:textId="77777777" w:rsidR="00A55596" w:rsidRDefault="00A55596" w:rsidP="00F97140">
            <w:pPr>
              <w:spacing w:line="360" w:lineRule="auto"/>
              <w:jc w:val="both"/>
              <w:rPr>
                <w:b/>
                <w:u w:val="single"/>
              </w:rPr>
            </w:pPr>
          </w:p>
          <w:p w14:paraId="0A998D17" w14:textId="77777777" w:rsidR="00A55596" w:rsidRDefault="00A55596" w:rsidP="00F97140">
            <w:pPr>
              <w:spacing w:line="360" w:lineRule="auto"/>
              <w:jc w:val="both"/>
              <w:rPr>
                <w:b/>
                <w:u w:val="single"/>
              </w:rPr>
            </w:pPr>
          </w:p>
          <w:p w14:paraId="3FC65AEF" w14:textId="77777777" w:rsidR="00A55596" w:rsidRDefault="00A55596" w:rsidP="00F97140">
            <w:pPr>
              <w:spacing w:line="360" w:lineRule="auto"/>
              <w:jc w:val="both"/>
              <w:rPr>
                <w:b/>
                <w:u w:val="single"/>
              </w:rPr>
            </w:pPr>
          </w:p>
          <w:p w14:paraId="379B69C7" w14:textId="77777777" w:rsidR="00A55596" w:rsidRDefault="00A55596" w:rsidP="00F97140">
            <w:pPr>
              <w:spacing w:line="360" w:lineRule="auto"/>
              <w:jc w:val="both"/>
              <w:rPr>
                <w:b/>
                <w:u w:val="single"/>
              </w:rPr>
            </w:pPr>
          </w:p>
          <w:p w14:paraId="6035C0CC" w14:textId="77777777" w:rsidR="00A55596" w:rsidRDefault="00A55596" w:rsidP="00F97140">
            <w:pPr>
              <w:spacing w:line="360" w:lineRule="auto"/>
              <w:jc w:val="both"/>
              <w:rPr>
                <w:b/>
                <w:u w:val="single"/>
              </w:rPr>
            </w:pPr>
          </w:p>
          <w:p w14:paraId="2A7F20DC" w14:textId="06031AC8" w:rsidR="00A55596" w:rsidRDefault="00A55596" w:rsidP="00F97140">
            <w:pPr>
              <w:spacing w:line="360" w:lineRule="auto"/>
              <w:jc w:val="both"/>
              <w:rPr>
                <w:b/>
                <w:u w:val="single"/>
              </w:rPr>
            </w:pPr>
            <w:r w:rsidRPr="00A55596">
              <w:rPr>
                <w:b/>
                <w:u w:val="single"/>
              </w:rPr>
              <w:t>After Login Screen View</w:t>
            </w:r>
          </w:p>
          <w:p w14:paraId="41483EED" w14:textId="77777777" w:rsidR="00E90A37" w:rsidRPr="00A55596" w:rsidRDefault="00E90A37" w:rsidP="00F97140">
            <w:pPr>
              <w:spacing w:line="360" w:lineRule="auto"/>
              <w:jc w:val="both"/>
              <w:rPr>
                <w:b/>
                <w:u w:val="single"/>
              </w:rPr>
            </w:pPr>
          </w:p>
          <w:p w14:paraId="5A5D5AF5" w14:textId="35568D44" w:rsidR="004E5E17" w:rsidRDefault="009C0F9E" w:rsidP="00F97140">
            <w:pPr>
              <w:spacing w:line="360" w:lineRule="auto"/>
              <w:jc w:val="both"/>
            </w:pPr>
            <w:r>
              <w:rPr>
                <w:noProof/>
              </w:rPr>
              <w:drawing>
                <wp:inline distT="0" distB="0" distL="0" distR="0" wp14:anchorId="3AFA26B7" wp14:editId="78DF830C">
                  <wp:extent cx="4884420" cy="120700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1345" cy="1218604"/>
                          </a:xfrm>
                          <a:prstGeom prst="rect">
                            <a:avLst/>
                          </a:prstGeom>
                          <a:noFill/>
                        </pic:spPr>
                      </pic:pic>
                    </a:graphicData>
                  </a:graphic>
                </wp:inline>
              </w:drawing>
            </w:r>
          </w:p>
        </w:tc>
      </w:tr>
    </w:tbl>
    <w:p w14:paraId="1C51078F" w14:textId="77777777" w:rsidR="004548C8" w:rsidRDefault="004548C8" w:rsidP="004548C8">
      <w:r>
        <w:br w:type="page"/>
      </w:r>
    </w:p>
    <w:p w14:paraId="59C2A978" w14:textId="77777777" w:rsidR="00874A69" w:rsidRDefault="00874A69" w:rsidP="00874A69">
      <w:pPr>
        <w:pStyle w:val="Heading2"/>
        <w:spacing w:line="360" w:lineRule="auto"/>
      </w:pPr>
      <w:bookmarkStart w:id="40" w:name="_Toc102058259"/>
      <w:bookmarkStart w:id="41" w:name="_Toc121214461"/>
      <w:r>
        <w:lastRenderedPageBreak/>
        <w:t>Masters</w:t>
      </w:r>
      <w:bookmarkEnd w:id="40"/>
      <w:bookmarkEnd w:id="41"/>
    </w:p>
    <w:p w14:paraId="5B790A04" w14:textId="091198EC" w:rsidR="003556F9" w:rsidRDefault="00B95CF0" w:rsidP="00B95CF0">
      <w:pPr>
        <w:pStyle w:val="Heading3"/>
      </w:pPr>
      <w:bookmarkStart w:id="42" w:name="_Toc121214462"/>
      <w:r w:rsidRPr="00B95CF0">
        <w:t>User manual linkage</w:t>
      </w:r>
      <w:r w:rsidR="00D9738C">
        <w:t xml:space="preserve"> </w:t>
      </w:r>
      <w:r w:rsidR="003556F9">
        <w:t>Master</w:t>
      </w:r>
      <w:bookmarkEnd w:id="42"/>
    </w:p>
    <w:p w14:paraId="19AE2404" w14:textId="67ABAFA9" w:rsidR="003556F9" w:rsidRPr="003556F9" w:rsidRDefault="003556F9" w:rsidP="003556F9">
      <w:pPr>
        <w:spacing w:line="360" w:lineRule="auto"/>
        <w:jc w:val="both"/>
      </w:pPr>
      <w:r w:rsidRPr="001F7295">
        <w:t xml:space="preserve">The </w:t>
      </w:r>
      <w:r>
        <w:t>module will be used to</w:t>
      </w:r>
      <w:r w:rsidR="00CB2455">
        <w:t xml:space="preserve"> link the user manual against the model number of the product.</w:t>
      </w:r>
    </w:p>
    <w:tbl>
      <w:tblPr>
        <w:tblStyle w:val="TableGrid11"/>
        <w:tblW w:w="0" w:type="auto"/>
        <w:tblLook w:val="04A0" w:firstRow="1" w:lastRow="0" w:firstColumn="1" w:lastColumn="0" w:noHBand="0" w:noVBand="1"/>
      </w:tblPr>
      <w:tblGrid>
        <w:gridCol w:w="1838"/>
        <w:gridCol w:w="7512"/>
      </w:tblGrid>
      <w:tr w:rsidR="003556F9" w:rsidRPr="001F7295" w14:paraId="1B31AE07" w14:textId="77777777" w:rsidTr="00923AA8">
        <w:tc>
          <w:tcPr>
            <w:tcW w:w="1838" w:type="dxa"/>
            <w:shd w:val="clear" w:color="auto" w:fill="FBE4D5" w:themeFill="accent2" w:themeFillTint="33"/>
          </w:tcPr>
          <w:p w14:paraId="5298C651" w14:textId="77777777" w:rsidR="003556F9" w:rsidRPr="001F7295" w:rsidRDefault="003556F9" w:rsidP="00923AA8">
            <w:pPr>
              <w:spacing w:after="160" w:line="360" w:lineRule="auto"/>
              <w:rPr>
                <w:b/>
              </w:rPr>
            </w:pPr>
            <w:r w:rsidRPr="001F7295">
              <w:rPr>
                <w:b/>
              </w:rPr>
              <w:t>Data Fields</w:t>
            </w:r>
          </w:p>
        </w:tc>
        <w:tc>
          <w:tcPr>
            <w:tcW w:w="7512" w:type="dxa"/>
          </w:tcPr>
          <w:p w14:paraId="58F9C189" w14:textId="77777777" w:rsidR="003556F9" w:rsidRDefault="00B95CF0" w:rsidP="00B95CF0">
            <w:pPr>
              <w:pStyle w:val="ListParagraph"/>
              <w:numPr>
                <w:ilvl w:val="0"/>
                <w:numId w:val="14"/>
              </w:numPr>
              <w:spacing w:line="360" w:lineRule="auto"/>
            </w:pPr>
            <w:r w:rsidRPr="00B95CF0">
              <w:t xml:space="preserve">Model code </w:t>
            </w:r>
          </w:p>
          <w:p w14:paraId="1FAC0A4F" w14:textId="734E5E86" w:rsidR="00B95CF0" w:rsidRDefault="00B95CF0" w:rsidP="00B95CF0">
            <w:pPr>
              <w:pStyle w:val="ListParagraph"/>
              <w:numPr>
                <w:ilvl w:val="0"/>
                <w:numId w:val="14"/>
              </w:numPr>
              <w:spacing w:line="360" w:lineRule="auto"/>
            </w:pPr>
            <w:r>
              <w:t>File upload</w:t>
            </w:r>
          </w:p>
          <w:p w14:paraId="4A2C291A" w14:textId="333C812E" w:rsidR="00B95CF0" w:rsidRPr="001F7295" w:rsidRDefault="00B95CF0" w:rsidP="00B95CF0">
            <w:pPr>
              <w:pStyle w:val="ListParagraph"/>
              <w:numPr>
                <w:ilvl w:val="0"/>
                <w:numId w:val="14"/>
              </w:numPr>
              <w:spacing w:line="360" w:lineRule="auto"/>
            </w:pPr>
            <w:r>
              <w:t xml:space="preserve">File Download </w:t>
            </w:r>
          </w:p>
        </w:tc>
      </w:tr>
      <w:tr w:rsidR="003556F9" w:rsidRPr="001F7295" w14:paraId="7582A26C" w14:textId="77777777" w:rsidTr="005D2A76">
        <w:trPr>
          <w:trHeight w:val="3815"/>
        </w:trPr>
        <w:tc>
          <w:tcPr>
            <w:tcW w:w="1838" w:type="dxa"/>
            <w:shd w:val="clear" w:color="auto" w:fill="FBE4D5" w:themeFill="accent2" w:themeFillTint="33"/>
          </w:tcPr>
          <w:p w14:paraId="5BEE0561" w14:textId="261432CF" w:rsidR="003556F9" w:rsidRPr="001F7295" w:rsidRDefault="003556F9" w:rsidP="00923AA8">
            <w:pPr>
              <w:spacing w:after="160" w:line="360" w:lineRule="auto"/>
              <w:rPr>
                <w:b/>
              </w:rPr>
            </w:pPr>
            <w:r w:rsidRPr="001F7295">
              <w:rPr>
                <w:b/>
              </w:rPr>
              <w:t>Process Steps</w:t>
            </w:r>
          </w:p>
        </w:tc>
        <w:tc>
          <w:tcPr>
            <w:tcW w:w="7512" w:type="dxa"/>
          </w:tcPr>
          <w:p w14:paraId="4D741D1F" w14:textId="06F9E1F5" w:rsidR="005D2A76" w:rsidRPr="00FF03BB" w:rsidRDefault="005D2A76" w:rsidP="005D2A76">
            <w:pPr>
              <w:pStyle w:val="ListParagraph"/>
              <w:spacing w:line="360" w:lineRule="auto"/>
              <w:ind w:left="0"/>
              <w:rPr>
                <w:u w:val="single"/>
              </w:rPr>
            </w:pPr>
            <w:r w:rsidRPr="00FF03BB">
              <w:rPr>
                <w:b/>
                <w:u w:val="single"/>
              </w:rPr>
              <w:t>Process 1:- To add the User manual</w:t>
            </w:r>
            <w:r w:rsidR="00FF03BB">
              <w:rPr>
                <w:b/>
                <w:u w:val="single"/>
              </w:rPr>
              <w:t xml:space="preserve"> </w:t>
            </w:r>
            <w:r w:rsidRPr="00FF03BB">
              <w:rPr>
                <w:u w:val="single"/>
              </w:rPr>
              <w:t>:-</w:t>
            </w:r>
          </w:p>
          <w:p w14:paraId="7515BCEE" w14:textId="03551014" w:rsidR="005D2A76" w:rsidRDefault="005D2A76" w:rsidP="00F50DBF">
            <w:pPr>
              <w:pStyle w:val="ListParagraph"/>
              <w:numPr>
                <w:ilvl w:val="0"/>
                <w:numId w:val="39"/>
              </w:numPr>
              <w:spacing w:line="360" w:lineRule="auto"/>
              <w:ind w:left="360"/>
            </w:pPr>
            <w:r>
              <w:t>Click on Add button.</w:t>
            </w:r>
          </w:p>
          <w:p w14:paraId="08256C58" w14:textId="2DEFEF30" w:rsidR="00793AFB" w:rsidRDefault="00B95CF0" w:rsidP="00F50DBF">
            <w:pPr>
              <w:pStyle w:val="ListParagraph"/>
              <w:numPr>
                <w:ilvl w:val="0"/>
                <w:numId w:val="39"/>
              </w:numPr>
              <w:spacing w:line="360" w:lineRule="auto"/>
              <w:ind w:left="360"/>
            </w:pPr>
            <w:r>
              <w:t>Enter the Model Code</w:t>
            </w:r>
          </w:p>
          <w:p w14:paraId="016FAC61" w14:textId="4DF4586A" w:rsidR="00B95CF0" w:rsidRDefault="00FE70EC" w:rsidP="00F50DBF">
            <w:pPr>
              <w:pStyle w:val="ListParagraph"/>
              <w:numPr>
                <w:ilvl w:val="0"/>
                <w:numId w:val="39"/>
              </w:numPr>
              <w:spacing w:line="360" w:lineRule="auto"/>
              <w:ind w:left="360"/>
            </w:pPr>
            <w:r>
              <w:t>User upload the file (PDF)</w:t>
            </w:r>
            <w:r w:rsidR="00B95CF0">
              <w:t xml:space="preserve"> as </w:t>
            </w:r>
            <w:r w:rsidR="00CB2455">
              <w:t>against the</w:t>
            </w:r>
            <w:r w:rsidR="00B95CF0">
              <w:t xml:space="preserve"> model code.</w:t>
            </w:r>
          </w:p>
          <w:p w14:paraId="3607B75A" w14:textId="77777777" w:rsidR="003556F9" w:rsidRDefault="00D56EF7" w:rsidP="00F50DBF">
            <w:pPr>
              <w:pStyle w:val="ListParagraph"/>
              <w:numPr>
                <w:ilvl w:val="0"/>
                <w:numId w:val="39"/>
              </w:numPr>
              <w:spacing w:line="360" w:lineRule="auto"/>
              <w:ind w:left="360"/>
            </w:pPr>
            <w:r>
              <w:t>Save the details in database.</w:t>
            </w:r>
          </w:p>
          <w:p w14:paraId="1BD4957C" w14:textId="3B5E2036" w:rsidR="005D2A76" w:rsidRPr="00FF03BB" w:rsidRDefault="005D2A76" w:rsidP="00F50DBF">
            <w:pPr>
              <w:pStyle w:val="ListParagraph"/>
              <w:spacing w:line="360" w:lineRule="auto"/>
              <w:ind w:left="0"/>
              <w:rPr>
                <w:u w:val="single"/>
              </w:rPr>
            </w:pPr>
            <w:r w:rsidRPr="00FF03BB">
              <w:rPr>
                <w:b/>
                <w:u w:val="single"/>
              </w:rPr>
              <w:t>Process 2:- To update the User manual</w:t>
            </w:r>
            <w:r w:rsidR="00FF03BB">
              <w:rPr>
                <w:b/>
                <w:u w:val="single"/>
              </w:rPr>
              <w:t xml:space="preserve"> </w:t>
            </w:r>
            <w:r w:rsidRPr="00FF03BB">
              <w:rPr>
                <w:u w:val="single"/>
              </w:rPr>
              <w:t>:-</w:t>
            </w:r>
          </w:p>
          <w:p w14:paraId="71BA639F" w14:textId="71568776" w:rsidR="005D2A76" w:rsidRDefault="005D2A76" w:rsidP="00F50DBF">
            <w:pPr>
              <w:pStyle w:val="ListParagraph"/>
              <w:numPr>
                <w:ilvl w:val="0"/>
                <w:numId w:val="38"/>
              </w:numPr>
              <w:spacing w:line="360" w:lineRule="auto"/>
              <w:ind w:left="360"/>
            </w:pPr>
            <w:r>
              <w:t>Click on Model number for which manual to be updated.</w:t>
            </w:r>
          </w:p>
          <w:p w14:paraId="4EDA3133" w14:textId="5D557A7E" w:rsidR="005D2A76" w:rsidRDefault="005D2A76" w:rsidP="00F50DBF">
            <w:pPr>
              <w:pStyle w:val="ListParagraph"/>
              <w:numPr>
                <w:ilvl w:val="0"/>
                <w:numId w:val="38"/>
              </w:numPr>
              <w:spacing w:line="360" w:lineRule="auto"/>
              <w:ind w:left="360"/>
            </w:pPr>
            <w:r>
              <w:t>The Model Code gets displayed on screen.</w:t>
            </w:r>
          </w:p>
          <w:p w14:paraId="239E5A81" w14:textId="613D560E" w:rsidR="005D2A76" w:rsidRDefault="005D2A76" w:rsidP="00F50DBF">
            <w:pPr>
              <w:pStyle w:val="ListParagraph"/>
              <w:numPr>
                <w:ilvl w:val="0"/>
                <w:numId w:val="38"/>
              </w:numPr>
              <w:spacing w:line="360" w:lineRule="auto"/>
              <w:ind w:left="360"/>
            </w:pPr>
            <w:r>
              <w:t>Upload the new file against the model code.</w:t>
            </w:r>
          </w:p>
          <w:p w14:paraId="2ACB6F1E" w14:textId="77777777" w:rsidR="005D2A76" w:rsidRDefault="005D2A76" w:rsidP="00F50DBF">
            <w:pPr>
              <w:pStyle w:val="ListParagraph"/>
              <w:numPr>
                <w:ilvl w:val="0"/>
                <w:numId w:val="38"/>
              </w:numPr>
              <w:spacing w:line="360" w:lineRule="auto"/>
              <w:ind w:left="360"/>
            </w:pPr>
            <w:r>
              <w:t>Details get updated in database.</w:t>
            </w:r>
          </w:p>
          <w:p w14:paraId="742AF7D7" w14:textId="250697E7" w:rsidR="00C72F09" w:rsidRPr="00FF03BB" w:rsidRDefault="00C72F09" w:rsidP="00C72F09">
            <w:pPr>
              <w:pStyle w:val="ListParagraph"/>
              <w:spacing w:line="360" w:lineRule="auto"/>
              <w:ind w:left="0"/>
              <w:rPr>
                <w:u w:val="single"/>
              </w:rPr>
            </w:pPr>
            <w:r w:rsidRPr="00FF03BB">
              <w:rPr>
                <w:b/>
                <w:u w:val="single"/>
              </w:rPr>
              <w:t>Process 3:- To filter the User manual</w:t>
            </w:r>
            <w:r w:rsidR="00FF03BB">
              <w:rPr>
                <w:b/>
                <w:u w:val="single"/>
              </w:rPr>
              <w:t xml:space="preserve"> </w:t>
            </w:r>
            <w:r w:rsidRPr="00FF03BB">
              <w:rPr>
                <w:u w:val="single"/>
              </w:rPr>
              <w:t>:-</w:t>
            </w:r>
          </w:p>
          <w:p w14:paraId="798236FD" w14:textId="2E635BBD" w:rsidR="00C72F09" w:rsidRDefault="00C72F09" w:rsidP="00C72F09">
            <w:pPr>
              <w:pStyle w:val="ListParagraph"/>
              <w:numPr>
                <w:ilvl w:val="0"/>
                <w:numId w:val="40"/>
              </w:numPr>
              <w:spacing w:line="360" w:lineRule="auto"/>
            </w:pPr>
            <w:r>
              <w:t>Click on filter button.</w:t>
            </w:r>
          </w:p>
          <w:p w14:paraId="13848EA2" w14:textId="387F1784" w:rsidR="00C72F09" w:rsidRDefault="00C72F09" w:rsidP="00C72F09">
            <w:pPr>
              <w:pStyle w:val="ListParagraph"/>
              <w:numPr>
                <w:ilvl w:val="0"/>
                <w:numId w:val="40"/>
              </w:numPr>
              <w:spacing w:line="360" w:lineRule="auto"/>
            </w:pPr>
            <w:r>
              <w:t>Enter the Model number.</w:t>
            </w:r>
          </w:p>
          <w:p w14:paraId="5F60A71B" w14:textId="3D656A60" w:rsidR="00C72F09" w:rsidRDefault="00C72F09" w:rsidP="00C72F09">
            <w:pPr>
              <w:pStyle w:val="ListParagraph"/>
              <w:numPr>
                <w:ilvl w:val="0"/>
                <w:numId w:val="40"/>
              </w:numPr>
              <w:spacing w:line="360" w:lineRule="auto"/>
            </w:pPr>
            <w:r>
              <w:t>Click on Apply button.</w:t>
            </w:r>
          </w:p>
          <w:p w14:paraId="7FC0A6F7" w14:textId="77777777" w:rsidR="00C72F09" w:rsidRDefault="00C72F09" w:rsidP="00C72F09">
            <w:pPr>
              <w:pStyle w:val="ListParagraph"/>
              <w:numPr>
                <w:ilvl w:val="0"/>
                <w:numId w:val="40"/>
              </w:numPr>
              <w:spacing w:line="360" w:lineRule="auto"/>
            </w:pPr>
            <w:r>
              <w:t>Data gets displayed on the screen as per filter.</w:t>
            </w:r>
          </w:p>
          <w:p w14:paraId="496C10F2" w14:textId="04E7D2C7" w:rsidR="00FE70EC" w:rsidRPr="00FF03BB" w:rsidRDefault="00FE70EC" w:rsidP="00FE70EC">
            <w:pPr>
              <w:pStyle w:val="ListParagraph"/>
              <w:spacing w:line="360" w:lineRule="auto"/>
              <w:ind w:left="0"/>
              <w:rPr>
                <w:b/>
                <w:u w:val="single"/>
              </w:rPr>
            </w:pPr>
            <w:r>
              <w:rPr>
                <w:b/>
                <w:u w:val="single"/>
              </w:rPr>
              <w:t>Process 4</w:t>
            </w:r>
            <w:r w:rsidRPr="00FF03BB">
              <w:rPr>
                <w:b/>
                <w:u w:val="single"/>
              </w:rPr>
              <w:t>:- View User Manual files</w:t>
            </w:r>
            <w:r>
              <w:rPr>
                <w:b/>
                <w:u w:val="single"/>
              </w:rPr>
              <w:t xml:space="preserve"> :-</w:t>
            </w:r>
          </w:p>
          <w:p w14:paraId="51D2E762" w14:textId="77777777" w:rsidR="00FE70EC" w:rsidRDefault="00FE70EC" w:rsidP="00FE70EC">
            <w:pPr>
              <w:pStyle w:val="ListParagraph"/>
              <w:numPr>
                <w:ilvl w:val="0"/>
                <w:numId w:val="13"/>
              </w:numPr>
              <w:spacing w:line="360" w:lineRule="auto"/>
            </w:pPr>
            <w:r>
              <w:t>Click on User Manual link option.</w:t>
            </w:r>
          </w:p>
          <w:p w14:paraId="230381C8" w14:textId="77777777" w:rsidR="00FE70EC" w:rsidRDefault="00FE70EC" w:rsidP="00FE70EC">
            <w:pPr>
              <w:pStyle w:val="ListParagraph"/>
              <w:numPr>
                <w:ilvl w:val="0"/>
                <w:numId w:val="13"/>
              </w:numPr>
              <w:spacing w:line="360" w:lineRule="auto"/>
            </w:pPr>
            <w:r>
              <w:t>The model no against the file details are displayed.</w:t>
            </w:r>
          </w:p>
          <w:p w14:paraId="58968DB4" w14:textId="77777777" w:rsidR="00FE70EC" w:rsidRDefault="00FE70EC" w:rsidP="00FE70EC">
            <w:pPr>
              <w:pStyle w:val="ListParagraph"/>
              <w:numPr>
                <w:ilvl w:val="0"/>
                <w:numId w:val="13"/>
              </w:numPr>
              <w:spacing w:line="360" w:lineRule="auto"/>
            </w:pPr>
            <w:r w:rsidRPr="002C101E">
              <w:t>User can download the existing user manual file.</w:t>
            </w:r>
          </w:p>
          <w:p w14:paraId="30422B44" w14:textId="3F73BE46" w:rsidR="00FE70EC" w:rsidRPr="001F7295" w:rsidRDefault="00FE70EC" w:rsidP="00FE70EC">
            <w:pPr>
              <w:pStyle w:val="ListParagraph"/>
              <w:numPr>
                <w:ilvl w:val="0"/>
                <w:numId w:val="13"/>
              </w:numPr>
              <w:spacing w:line="360" w:lineRule="auto"/>
            </w:pPr>
            <w:r>
              <w:t>Details are displayed as per database.</w:t>
            </w:r>
          </w:p>
        </w:tc>
      </w:tr>
      <w:tr w:rsidR="003556F9" w:rsidRPr="001F7295" w14:paraId="3E713FEC" w14:textId="77777777" w:rsidTr="00923AA8">
        <w:tc>
          <w:tcPr>
            <w:tcW w:w="1838" w:type="dxa"/>
            <w:shd w:val="clear" w:color="auto" w:fill="FBE4D5" w:themeFill="accent2" w:themeFillTint="33"/>
          </w:tcPr>
          <w:p w14:paraId="2F9DF775" w14:textId="3EEE9A44" w:rsidR="003556F9" w:rsidRPr="001F7295" w:rsidRDefault="003556F9" w:rsidP="00923AA8">
            <w:pPr>
              <w:spacing w:line="360" w:lineRule="auto"/>
              <w:rPr>
                <w:b/>
              </w:rPr>
            </w:pPr>
            <w:r w:rsidRPr="00082C07">
              <w:rPr>
                <w:b/>
              </w:rPr>
              <w:t>Functions</w:t>
            </w:r>
          </w:p>
        </w:tc>
        <w:tc>
          <w:tcPr>
            <w:tcW w:w="7512" w:type="dxa"/>
          </w:tcPr>
          <w:p w14:paraId="5A2AFE79" w14:textId="3B5443B2" w:rsidR="003556F9" w:rsidRDefault="00CB2455" w:rsidP="00793AFB">
            <w:pPr>
              <w:spacing w:line="360" w:lineRule="auto"/>
            </w:pPr>
            <w:r>
              <w:t>Model Number gets linked</w:t>
            </w:r>
            <w:r w:rsidR="00D85717">
              <w:t xml:space="preserve"> to User m</w:t>
            </w:r>
            <w:r w:rsidR="004C2999">
              <w:t>anual file</w:t>
            </w:r>
            <w:r w:rsidR="00D85717">
              <w:t xml:space="preserve"> </w:t>
            </w:r>
          </w:p>
        </w:tc>
      </w:tr>
      <w:tr w:rsidR="004E5E17" w:rsidRPr="001F7295" w14:paraId="6BA9350A" w14:textId="77777777" w:rsidTr="002765BC">
        <w:trPr>
          <w:trHeight w:val="9710"/>
        </w:trPr>
        <w:tc>
          <w:tcPr>
            <w:tcW w:w="1838" w:type="dxa"/>
            <w:shd w:val="clear" w:color="auto" w:fill="FBE4D5" w:themeFill="accent2" w:themeFillTint="33"/>
          </w:tcPr>
          <w:p w14:paraId="38BEAEAF" w14:textId="27E48B09" w:rsidR="004E5E17" w:rsidRPr="00082C07" w:rsidRDefault="004E5E17" w:rsidP="00923AA8">
            <w:pPr>
              <w:spacing w:line="360" w:lineRule="auto"/>
              <w:rPr>
                <w:b/>
              </w:rPr>
            </w:pPr>
            <w:r>
              <w:rPr>
                <w:b/>
              </w:rPr>
              <w:lastRenderedPageBreak/>
              <w:t>Sample Screen</w:t>
            </w:r>
          </w:p>
        </w:tc>
        <w:tc>
          <w:tcPr>
            <w:tcW w:w="7512" w:type="dxa"/>
          </w:tcPr>
          <w:p w14:paraId="1E25E852" w14:textId="25C964DC" w:rsidR="00D85717" w:rsidRDefault="002765BC" w:rsidP="00793AFB">
            <w:pPr>
              <w:spacing w:line="360" w:lineRule="auto"/>
              <w:rPr>
                <w:b/>
                <w:u w:val="single"/>
              </w:rPr>
            </w:pPr>
            <w:r>
              <w:rPr>
                <w:b/>
                <w:noProof/>
                <w:u w:val="single"/>
              </w:rPr>
              <mc:AlternateContent>
                <mc:Choice Requires="wps">
                  <w:drawing>
                    <wp:anchor distT="0" distB="0" distL="114300" distR="114300" simplePos="0" relativeHeight="252888064" behindDoc="0" locked="0" layoutInCell="1" allowOverlap="1" wp14:anchorId="2D764055" wp14:editId="60888937">
                      <wp:simplePos x="0" y="0"/>
                      <wp:positionH relativeFrom="column">
                        <wp:posOffset>695960</wp:posOffset>
                      </wp:positionH>
                      <wp:positionV relativeFrom="paragraph">
                        <wp:posOffset>1159510</wp:posOffset>
                      </wp:positionV>
                      <wp:extent cx="523009" cy="0"/>
                      <wp:effectExtent l="0" t="0" r="29845" b="19050"/>
                      <wp:wrapNone/>
                      <wp:docPr id="34" name="Straight Connector 34"/>
                      <wp:cNvGraphicFramePr/>
                      <a:graphic xmlns:a="http://schemas.openxmlformats.org/drawingml/2006/main">
                        <a:graphicData uri="http://schemas.microsoft.com/office/word/2010/wordprocessingShape">
                          <wps:wsp>
                            <wps:cNvCnPr/>
                            <wps:spPr>
                              <a:xfrm>
                                <a:off x="0" y="0"/>
                                <a:ext cx="523009" cy="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9F28C62" id="Straight Connector 34" o:spid="_x0000_s1026" style="position:absolute;z-index:25288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4.8pt,91.3pt" to="96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" strokecolor="#7f7f7f [1612]" strokeweight=".5pt">
                      <v:stroke joinstyle="miter"/>
                    </v:line>
                  </w:pict>
                </mc:Fallback>
              </mc:AlternateContent>
            </w:r>
            <w:r>
              <w:rPr>
                <w:b/>
                <w:noProof/>
                <w:u w:val="single"/>
              </w:rPr>
              <mc:AlternateContent>
                <mc:Choice Requires="wps">
                  <w:drawing>
                    <wp:anchor distT="0" distB="0" distL="114300" distR="114300" simplePos="0" relativeHeight="252886016" behindDoc="0" locked="0" layoutInCell="1" allowOverlap="1" wp14:anchorId="1B3B0025" wp14:editId="186B1EC7">
                      <wp:simplePos x="0" y="0"/>
                      <wp:positionH relativeFrom="column">
                        <wp:posOffset>695960</wp:posOffset>
                      </wp:positionH>
                      <wp:positionV relativeFrom="paragraph">
                        <wp:posOffset>976630</wp:posOffset>
                      </wp:positionV>
                      <wp:extent cx="523009" cy="0"/>
                      <wp:effectExtent l="0" t="0" r="29845" b="19050"/>
                      <wp:wrapNone/>
                      <wp:docPr id="28" name="Straight Connector 28"/>
                      <wp:cNvGraphicFramePr/>
                      <a:graphic xmlns:a="http://schemas.openxmlformats.org/drawingml/2006/main">
                        <a:graphicData uri="http://schemas.microsoft.com/office/word/2010/wordprocessingShape">
                          <wps:wsp>
                            <wps:cNvCnPr/>
                            <wps:spPr>
                              <a:xfrm>
                                <a:off x="0" y="0"/>
                                <a:ext cx="523009" cy="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3CE0B54" id="Straight Connector 28" o:spid="_x0000_s1026" style="position:absolute;z-index:25288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4.8pt,76.9pt" to="96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" strokecolor="#7f7f7f [1612]" strokeweight=".5pt">
                      <v:stroke joinstyle="miter"/>
                    </v:line>
                  </w:pict>
                </mc:Fallback>
              </mc:AlternateContent>
            </w:r>
            <w:r w:rsidRPr="00C50DAD">
              <w:rPr>
                <w:b/>
                <w:noProof/>
                <w:u w:val="single"/>
              </w:rPr>
              <w:drawing>
                <wp:anchor distT="0" distB="0" distL="114300" distR="114300" simplePos="0" relativeHeight="252877824" behindDoc="1" locked="0" layoutInCell="1" allowOverlap="1" wp14:anchorId="57B9BA51" wp14:editId="111EC758">
                  <wp:simplePos x="0" y="0"/>
                  <wp:positionH relativeFrom="column">
                    <wp:posOffset>635</wp:posOffset>
                  </wp:positionH>
                  <wp:positionV relativeFrom="paragraph">
                    <wp:posOffset>227330</wp:posOffset>
                  </wp:positionV>
                  <wp:extent cx="4519930" cy="1231900"/>
                  <wp:effectExtent l="0" t="0" r="0" b="6350"/>
                  <wp:wrapTight wrapText="bothSides">
                    <wp:wrapPolygon edited="0">
                      <wp:start x="0" y="0"/>
                      <wp:lineTo x="0" y="21377"/>
                      <wp:lineTo x="21485" y="21377"/>
                      <wp:lineTo x="21485"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19930" cy="1231900"/>
                          </a:xfrm>
                          <a:prstGeom prst="rect">
                            <a:avLst/>
                          </a:prstGeom>
                          <a:noFill/>
                        </pic:spPr>
                      </pic:pic>
                    </a:graphicData>
                  </a:graphic>
                  <wp14:sizeRelH relativeFrom="margin">
                    <wp14:pctWidth>0</wp14:pctWidth>
                  </wp14:sizeRelH>
                  <wp14:sizeRelV relativeFrom="margin">
                    <wp14:pctHeight>0</wp14:pctHeight>
                  </wp14:sizeRelV>
                </wp:anchor>
              </w:drawing>
            </w:r>
            <w:r>
              <w:rPr>
                <w:b/>
                <w:u w:val="single"/>
              </w:rPr>
              <w:t>View User Manual files against Model No</w:t>
            </w:r>
          </w:p>
          <w:p w14:paraId="7A4E3824" w14:textId="51E3A8A3" w:rsidR="00F50DBF" w:rsidRDefault="00F50DBF" w:rsidP="00793AFB">
            <w:pPr>
              <w:spacing w:line="360" w:lineRule="auto"/>
              <w:rPr>
                <w:b/>
                <w:u w:val="single"/>
              </w:rPr>
            </w:pPr>
          </w:p>
          <w:p w14:paraId="3AD7DFDE" w14:textId="69C2EBCF" w:rsidR="00C50DAD" w:rsidRPr="00C50DAD" w:rsidRDefault="002765BC" w:rsidP="00793AFB">
            <w:pPr>
              <w:spacing w:line="360" w:lineRule="auto"/>
              <w:rPr>
                <w:b/>
                <w:u w:val="single"/>
              </w:rPr>
            </w:pPr>
            <w:r>
              <w:rPr>
                <w:noProof/>
              </w:rPr>
              <w:drawing>
                <wp:anchor distT="0" distB="0" distL="114300" distR="114300" simplePos="0" relativeHeight="252878848" behindDoc="1" locked="0" layoutInCell="1" allowOverlap="1" wp14:anchorId="593F7C5D" wp14:editId="323764F8">
                  <wp:simplePos x="0" y="0"/>
                  <wp:positionH relativeFrom="column">
                    <wp:posOffset>3048</wp:posOffset>
                  </wp:positionH>
                  <wp:positionV relativeFrom="paragraph">
                    <wp:posOffset>213715</wp:posOffset>
                  </wp:positionV>
                  <wp:extent cx="4247083" cy="1224737"/>
                  <wp:effectExtent l="0" t="0" r="1270" b="0"/>
                  <wp:wrapTight wrapText="bothSides">
                    <wp:wrapPolygon edited="0">
                      <wp:start x="0" y="0"/>
                      <wp:lineTo x="0" y="21174"/>
                      <wp:lineTo x="21510" y="21174"/>
                      <wp:lineTo x="21510"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47083" cy="1224737"/>
                          </a:xfrm>
                          <a:prstGeom prst="rect">
                            <a:avLst/>
                          </a:prstGeom>
                          <a:noFill/>
                        </pic:spPr>
                      </pic:pic>
                    </a:graphicData>
                  </a:graphic>
                </wp:anchor>
              </w:drawing>
            </w:r>
            <w:r w:rsidR="00C50DAD" w:rsidRPr="00C50DAD">
              <w:rPr>
                <w:b/>
                <w:u w:val="single"/>
              </w:rPr>
              <w:t>Add User Manual files</w:t>
            </w:r>
          </w:p>
          <w:p w14:paraId="27568A2E" w14:textId="77E365BD" w:rsidR="002765BC" w:rsidRDefault="002765BC" w:rsidP="00793AFB">
            <w:pPr>
              <w:spacing w:line="360" w:lineRule="auto"/>
            </w:pPr>
          </w:p>
          <w:p w14:paraId="3DFFCF04" w14:textId="1A7946AF" w:rsidR="002765BC" w:rsidRDefault="002765BC" w:rsidP="00793AFB">
            <w:pPr>
              <w:spacing w:line="360" w:lineRule="auto"/>
            </w:pPr>
          </w:p>
          <w:p w14:paraId="19B5B129" w14:textId="69DF57A2" w:rsidR="002765BC" w:rsidRDefault="002765BC" w:rsidP="00793AFB">
            <w:pPr>
              <w:spacing w:line="360" w:lineRule="auto"/>
            </w:pPr>
          </w:p>
          <w:p w14:paraId="6B521ABC" w14:textId="77777777" w:rsidR="002765BC" w:rsidRDefault="002765BC" w:rsidP="00793AFB">
            <w:pPr>
              <w:spacing w:line="360" w:lineRule="auto"/>
            </w:pPr>
          </w:p>
          <w:p w14:paraId="47D897FB" w14:textId="77777777" w:rsidR="002765BC" w:rsidRDefault="002765BC" w:rsidP="00793AFB">
            <w:pPr>
              <w:spacing w:line="360" w:lineRule="auto"/>
            </w:pPr>
          </w:p>
          <w:p w14:paraId="5B4B516C" w14:textId="77777777" w:rsidR="002765BC" w:rsidRDefault="002765BC" w:rsidP="00793AFB">
            <w:pPr>
              <w:spacing w:line="360" w:lineRule="auto"/>
            </w:pPr>
          </w:p>
          <w:p w14:paraId="737F82E2" w14:textId="0ACC4948" w:rsidR="002765BC" w:rsidRPr="002765BC" w:rsidRDefault="002765BC" w:rsidP="00793AFB">
            <w:pPr>
              <w:spacing w:line="360" w:lineRule="auto"/>
              <w:rPr>
                <w:b/>
                <w:u w:val="single"/>
              </w:rPr>
            </w:pPr>
            <w:r w:rsidRPr="002765BC">
              <w:rPr>
                <w:b/>
                <w:u w:val="single"/>
              </w:rPr>
              <w:t>Edit User Manual files</w:t>
            </w:r>
          </w:p>
          <w:p w14:paraId="7DCD1275" w14:textId="7FF790DC" w:rsidR="002765BC" w:rsidRDefault="002765BC" w:rsidP="00793AFB">
            <w:pPr>
              <w:spacing w:line="360" w:lineRule="auto"/>
            </w:pPr>
            <w:r w:rsidRPr="002765BC">
              <w:rPr>
                <w:noProof/>
              </w:rPr>
              <w:drawing>
                <wp:inline distT="0" distB="0" distL="0" distR="0" wp14:anchorId="577D4653" wp14:editId="341EB9AB">
                  <wp:extent cx="4528109" cy="1372154"/>
                  <wp:effectExtent l="0" t="0" r="635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23" cstate="print">
                            <a:extLst>
                              <a:ext uri="{28A0092B-C50C-407E-A947-70E740481C1C}">
                                <a14:useLocalDpi xmlns:a14="http://schemas.microsoft.com/office/drawing/2010/main" val="0"/>
                              </a:ext>
                            </a:extLst>
                          </a:blip>
                          <a:srcRect l="20076" t="13456" r="1962" b="53322"/>
                          <a:stretch/>
                        </pic:blipFill>
                        <pic:spPr>
                          <a:xfrm>
                            <a:off x="0" y="0"/>
                            <a:ext cx="4557554" cy="1381077"/>
                          </a:xfrm>
                          <a:prstGeom prst="rect">
                            <a:avLst/>
                          </a:prstGeom>
                        </pic:spPr>
                      </pic:pic>
                    </a:graphicData>
                  </a:graphic>
                </wp:inline>
              </w:drawing>
            </w:r>
          </w:p>
          <w:p w14:paraId="3F4A042C" w14:textId="1742A53A" w:rsidR="002765BC" w:rsidRPr="003723F3" w:rsidRDefault="00C72F09" w:rsidP="00793AFB">
            <w:pPr>
              <w:spacing w:line="360" w:lineRule="auto"/>
              <w:rPr>
                <w:b/>
                <w:u w:val="single"/>
              </w:rPr>
            </w:pPr>
            <w:r w:rsidRPr="003723F3">
              <w:rPr>
                <w:b/>
                <w:u w:val="single"/>
              </w:rPr>
              <w:t>Filter User Manual in Master</w:t>
            </w:r>
          </w:p>
          <w:p w14:paraId="3E1999A5" w14:textId="4DC04EE9" w:rsidR="00C72F09" w:rsidRDefault="00C72F09" w:rsidP="00793AFB">
            <w:pPr>
              <w:spacing w:line="360" w:lineRule="auto"/>
            </w:pPr>
            <w:r>
              <w:rPr>
                <w:noProof/>
              </w:rPr>
              <w:drawing>
                <wp:inline distT="0" distB="0" distL="0" distR="0" wp14:anchorId="40682D36" wp14:editId="2D627CF0">
                  <wp:extent cx="4527550" cy="1751564"/>
                  <wp:effectExtent l="0" t="0" r="635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6668" cy="1755091"/>
                          </a:xfrm>
                          <a:prstGeom prst="rect">
                            <a:avLst/>
                          </a:prstGeom>
                          <a:noFill/>
                        </pic:spPr>
                      </pic:pic>
                    </a:graphicData>
                  </a:graphic>
                </wp:inline>
              </w:drawing>
            </w:r>
          </w:p>
          <w:p w14:paraId="77281FB6" w14:textId="77777777" w:rsidR="00C72F09" w:rsidRDefault="00C72F09" w:rsidP="00793AFB">
            <w:pPr>
              <w:spacing w:line="360" w:lineRule="auto"/>
            </w:pPr>
          </w:p>
          <w:p w14:paraId="06404BD1" w14:textId="7D8F342A" w:rsidR="00D85717" w:rsidRDefault="00D85717" w:rsidP="00793AFB">
            <w:pPr>
              <w:spacing w:line="360" w:lineRule="auto"/>
            </w:pPr>
          </w:p>
        </w:tc>
      </w:tr>
    </w:tbl>
    <w:p w14:paraId="19F284BB" w14:textId="202AA2B8" w:rsidR="003556F9" w:rsidRDefault="003556F9" w:rsidP="003556F9"/>
    <w:p w14:paraId="7C06A703" w14:textId="5F0459D5" w:rsidR="00B95CF0" w:rsidRDefault="00B95CF0">
      <w:r>
        <w:br w:type="page"/>
      </w:r>
    </w:p>
    <w:p w14:paraId="7F09E977" w14:textId="588221F8" w:rsidR="00D20ACA" w:rsidRDefault="00B95CF0" w:rsidP="00C81F9C">
      <w:pPr>
        <w:pStyle w:val="Heading2"/>
      </w:pPr>
      <w:bookmarkStart w:id="43" w:name="_Toc121214463"/>
      <w:bookmarkStart w:id="44" w:name="_Toc90580291"/>
      <w:r>
        <w:lastRenderedPageBreak/>
        <w:t>User Manual Digitization Process</w:t>
      </w:r>
      <w:bookmarkEnd w:id="43"/>
    </w:p>
    <w:p w14:paraId="3A4E71F7" w14:textId="4104BFF9" w:rsidR="00D20ACA" w:rsidRDefault="00B95CF0" w:rsidP="0072151F">
      <w:pPr>
        <w:pStyle w:val="Heading3"/>
      </w:pPr>
      <w:bookmarkStart w:id="45" w:name="_Toc121214464"/>
      <w:r>
        <w:t>QR Code Printing</w:t>
      </w:r>
      <w:bookmarkEnd w:id="45"/>
    </w:p>
    <w:p w14:paraId="38285913" w14:textId="5B8C25A8" w:rsidR="00FF16F0" w:rsidRPr="00FF16F0" w:rsidRDefault="009D5A28" w:rsidP="00FF16F0">
      <w:r>
        <w:object w:dxaOrig="14310" w:dyaOrig="4890" w14:anchorId="4FFF4C36">
          <v:shape id="_x0000_i1027" type="#_x0000_t75" style="width:467pt;height:159.5pt" o:ole="">
            <v:imagedata r:id="rId25" o:title=""/>
          </v:shape>
          <o:OLEObject Type="Embed" ProgID="Visio.Drawing.15" ShapeID="_x0000_i1027" DrawAspect="Content" ObjectID="_1731925183" r:id="rId26"/>
        </w:object>
      </w:r>
    </w:p>
    <w:p w14:paraId="6498A31F" w14:textId="50E8AD5F"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73DE81D9" w14:textId="77777777" w:rsidTr="006A5FD6">
        <w:tc>
          <w:tcPr>
            <w:tcW w:w="1838" w:type="dxa"/>
            <w:shd w:val="clear" w:color="auto" w:fill="FBE4D5" w:themeFill="accent2" w:themeFillTint="33"/>
          </w:tcPr>
          <w:p w14:paraId="4EB6C4C9" w14:textId="77777777" w:rsidR="00D20ACA" w:rsidRPr="009C2094" w:rsidRDefault="00D20ACA" w:rsidP="006A5FD6">
            <w:pPr>
              <w:spacing w:line="360" w:lineRule="auto"/>
              <w:rPr>
                <w:b/>
              </w:rPr>
            </w:pPr>
            <w:r w:rsidRPr="009C2094">
              <w:rPr>
                <w:b/>
              </w:rPr>
              <w:t>Module  Description</w:t>
            </w:r>
          </w:p>
        </w:tc>
        <w:tc>
          <w:tcPr>
            <w:tcW w:w="7512" w:type="dxa"/>
          </w:tcPr>
          <w:p w14:paraId="39CF29B1" w14:textId="62D1579E" w:rsidR="008A2689" w:rsidRDefault="008A2689" w:rsidP="0087233D">
            <w:pPr>
              <w:spacing w:before="120" w:line="360" w:lineRule="auto"/>
              <w:jc w:val="both"/>
            </w:pPr>
            <w:r w:rsidRPr="008A2689">
              <w:t>This module will be</w:t>
            </w:r>
            <w:r w:rsidR="00E62EB4">
              <w:t xml:space="preserve"> used for </w:t>
            </w:r>
            <w:r w:rsidR="00E62EB4" w:rsidRPr="00E62EB4">
              <w:t xml:space="preserve">Product barcode </w:t>
            </w:r>
            <w:r w:rsidR="00E62EB4">
              <w:t xml:space="preserve">printing. </w:t>
            </w:r>
            <w:r w:rsidR="00E62EB4" w:rsidRPr="00E62EB4">
              <w:t>User will scan that WIP Product Barcode and generate two identical QR Code labels.</w:t>
            </w:r>
            <w:r w:rsidR="00E62EB4">
              <w:t xml:space="preserve"> </w:t>
            </w:r>
            <w:r w:rsidR="00E62EB4" w:rsidRPr="00E62EB4">
              <w:t>One Label is printed on Product Unit and other is on its Box. QR Code label will have Model Code and Serial Number and Website Link of the Product.</w:t>
            </w:r>
          </w:p>
          <w:p w14:paraId="5509CBDB" w14:textId="72524A19" w:rsidR="00D20ACA" w:rsidRPr="009D25BB" w:rsidRDefault="00D20ACA" w:rsidP="004C2999">
            <w:pPr>
              <w:pStyle w:val="CommentText"/>
              <w:spacing w:line="360" w:lineRule="auto"/>
              <w:rPr>
                <w:color w:val="FF0000"/>
              </w:rPr>
            </w:pPr>
            <w:r w:rsidRPr="00D20ACA">
              <w:rPr>
                <w:b/>
                <w:bCs/>
                <w:i/>
              </w:rPr>
              <w:t>*</w:t>
            </w:r>
            <w:r w:rsidR="004C2999">
              <w:t xml:space="preserve"> </w:t>
            </w:r>
            <w:r w:rsidR="004C2999" w:rsidRPr="004C2999">
              <w:rPr>
                <w:b/>
                <w:bCs/>
                <w:i/>
              </w:rPr>
              <w:t>This this activity will be done thr</w:t>
            </w:r>
            <w:r w:rsidR="004C2999">
              <w:rPr>
                <w:b/>
                <w:bCs/>
                <w:i/>
              </w:rPr>
              <w:t>ough</w:t>
            </w:r>
            <w:r w:rsidR="004C2999" w:rsidRPr="004C2999">
              <w:rPr>
                <w:b/>
                <w:bCs/>
                <w:i/>
              </w:rPr>
              <w:t xml:space="preserve"> existing barcode application which is being used in all plants on manufa</w:t>
            </w:r>
            <w:r w:rsidR="004C2999">
              <w:rPr>
                <w:b/>
                <w:bCs/>
                <w:i/>
              </w:rPr>
              <w:t>cturing lines</w:t>
            </w:r>
            <w:r w:rsidRPr="00D20ACA">
              <w:rPr>
                <w:b/>
                <w:bCs/>
                <w:i/>
              </w:rPr>
              <w:t>.</w:t>
            </w:r>
          </w:p>
        </w:tc>
      </w:tr>
    </w:tbl>
    <w:p w14:paraId="3A285440"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1595119D" w14:textId="77777777" w:rsidTr="006A5FD6">
        <w:tc>
          <w:tcPr>
            <w:tcW w:w="1838" w:type="dxa"/>
            <w:shd w:val="clear" w:color="auto" w:fill="FBE4D5" w:themeFill="accent2" w:themeFillTint="33"/>
          </w:tcPr>
          <w:p w14:paraId="3834DCD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F07EEED" w14:textId="4329190C" w:rsidR="00D20ACA" w:rsidRDefault="00694F0D" w:rsidP="003B405B">
            <w:pPr>
              <w:pStyle w:val="ListParagraph"/>
              <w:numPr>
                <w:ilvl w:val="0"/>
                <w:numId w:val="19"/>
              </w:numPr>
              <w:spacing w:line="360" w:lineRule="auto"/>
            </w:pPr>
            <w:r w:rsidRPr="00694F0D">
              <w:t>Authorized access to the applicatio</w:t>
            </w:r>
            <w:r>
              <w:t>n</w:t>
            </w:r>
            <w:r w:rsidR="00D20ACA">
              <w:t>.</w:t>
            </w:r>
          </w:p>
          <w:p w14:paraId="46DC6793" w14:textId="61C7597D" w:rsidR="00D20ACA" w:rsidRDefault="0087233D" w:rsidP="003B405B">
            <w:pPr>
              <w:pStyle w:val="ListParagraph"/>
              <w:numPr>
                <w:ilvl w:val="0"/>
                <w:numId w:val="19"/>
              </w:numPr>
              <w:spacing w:line="360" w:lineRule="auto"/>
            </w:pPr>
            <w:r>
              <w:t xml:space="preserve">For unique identification of carton the </w:t>
            </w:r>
            <w:r w:rsidR="00E62EB4">
              <w:t xml:space="preserve">model code and serial no </w:t>
            </w:r>
            <w:r>
              <w:t>to be pasted on it.</w:t>
            </w:r>
          </w:p>
          <w:p w14:paraId="44FC13EC" w14:textId="3B4C15BD" w:rsidR="0087233D" w:rsidRDefault="00E62EB4" w:rsidP="003B405B">
            <w:pPr>
              <w:pStyle w:val="ListParagraph"/>
              <w:numPr>
                <w:ilvl w:val="0"/>
                <w:numId w:val="19"/>
              </w:numPr>
              <w:spacing w:line="360" w:lineRule="auto"/>
            </w:pPr>
            <w:r>
              <w:t>Website link to be in working conditions.</w:t>
            </w:r>
          </w:p>
        </w:tc>
      </w:tr>
    </w:tbl>
    <w:p w14:paraId="12D17573" w14:textId="115B2CE4"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FDEC3B5" w14:textId="77777777" w:rsidTr="004C2999">
        <w:trPr>
          <w:trHeight w:val="530"/>
        </w:trPr>
        <w:tc>
          <w:tcPr>
            <w:tcW w:w="1838" w:type="dxa"/>
            <w:shd w:val="clear" w:color="auto" w:fill="FBE4D5" w:themeFill="accent2" w:themeFillTint="33"/>
          </w:tcPr>
          <w:p w14:paraId="08938636" w14:textId="77777777" w:rsidR="00D20ACA" w:rsidRPr="00CE3DEE" w:rsidRDefault="00D20ACA" w:rsidP="00F95866">
            <w:pPr>
              <w:spacing w:line="360" w:lineRule="auto"/>
              <w:rPr>
                <w:b/>
              </w:rPr>
            </w:pPr>
            <w:r w:rsidRPr="00CE3DEE">
              <w:rPr>
                <w:b/>
              </w:rPr>
              <w:t>Process Steps</w:t>
            </w:r>
          </w:p>
        </w:tc>
        <w:tc>
          <w:tcPr>
            <w:tcW w:w="7512" w:type="dxa"/>
          </w:tcPr>
          <w:p w14:paraId="0728B38B" w14:textId="75F3D811" w:rsidR="00E62EB4" w:rsidRDefault="00E62EB4" w:rsidP="00E62EB4">
            <w:pPr>
              <w:pStyle w:val="ListParagraph"/>
              <w:numPr>
                <w:ilvl w:val="0"/>
                <w:numId w:val="20"/>
              </w:numPr>
              <w:spacing w:after="100" w:line="360" w:lineRule="auto"/>
              <w:jc w:val="both"/>
            </w:pPr>
            <w:r>
              <w:t xml:space="preserve">The product </w:t>
            </w:r>
            <w:r w:rsidR="00FE70EC">
              <w:t xml:space="preserve">with </w:t>
            </w:r>
            <w:r w:rsidR="00FE70EC" w:rsidRPr="00FE70EC">
              <w:t>barcode (Chassis)</w:t>
            </w:r>
            <w:r w:rsidR="00FE70EC">
              <w:t xml:space="preserve"> </w:t>
            </w:r>
            <w:r>
              <w:t>is received on the WIP Line.</w:t>
            </w:r>
          </w:p>
          <w:p w14:paraId="3F7C9617" w14:textId="4C5CFE67" w:rsidR="00E62EB4" w:rsidRDefault="00E62EB4" w:rsidP="00B37EEB">
            <w:pPr>
              <w:pStyle w:val="ListParagraph"/>
              <w:numPr>
                <w:ilvl w:val="0"/>
                <w:numId w:val="20"/>
              </w:numPr>
              <w:spacing w:after="100" w:line="276" w:lineRule="auto"/>
              <w:jc w:val="both"/>
            </w:pPr>
            <w:r>
              <w:t xml:space="preserve">Scan the Product’s </w:t>
            </w:r>
            <w:r w:rsidR="00FE70EC" w:rsidRPr="00FE70EC">
              <w:t>(Chassis)</w:t>
            </w:r>
            <w:r>
              <w:t xml:space="preserve"> label. </w:t>
            </w:r>
          </w:p>
          <w:p w14:paraId="60805E00" w14:textId="5B8167A3" w:rsidR="00695FF7" w:rsidRPr="00695FF7" w:rsidRDefault="00695FF7" w:rsidP="00B37EEB">
            <w:pPr>
              <w:spacing w:after="100" w:line="276" w:lineRule="auto"/>
              <w:ind w:left="360"/>
              <w:jc w:val="both"/>
              <w:rPr>
                <w:i/>
              </w:rPr>
            </w:pPr>
            <w:r w:rsidRPr="00695FF7">
              <w:rPr>
                <w:i/>
                <w:color w:val="FF0000"/>
              </w:rPr>
              <w:t>*Label is been printed as per current process running.</w:t>
            </w:r>
          </w:p>
          <w:p w14:paraId="2996CBD8" w14:textId="7BA6AD5B" w:rsidR="00E62EB4" w:rsidRDefault="009260DB" w:rsidP="009260DB">
            <w:pPr>
              <w:pStyle w:val="ListParagraph"/>
              <w:numPr>
                <w:ilvl w:val="0"/>
                <w:numId w:val="20"/>
              </w:numPr>
              <w:spacing w:after="100" w:line="360" w:lineRule="auto"/>
              <w:jc w:val="both"/>
            </w:pPr>
            <w:r w:rsidRPr="009260DB">
              <w:t>The system will show the Model Code and Serial Number.</w:t>
            </w:r>
          </w:p>
          <w:p w14:paraId="1916EEFE" w14:textId="1C5EC7F9" w:rsidR="00E62EB4" w:rsidRDefault="009260DB" w:rsidP="00FE70EC">
            <w:pPr>
              <w:pStyle w:val="ListParagraph"/>
              <w:numPr>
                <w:ilvl w:val="0"/>
                <w:numId w:val="20"/>
              </w:numPr>
              <w:spacing w:after="100" w:line="360" w:lineRule="auto"/>
              <w:jc w:val="both"/>
            </w:pPr>
            <w:r w:rsidRPr="009260DB">
              <w:t>The user will create two QR Code labels that are the same</w:t>
            </w:r>
            <w:r w:rsidR="00135845">
              <w:t>.</w:t>
            </w:r>
          </w:p>
          <w:p w14:paraId="71D341C9" w14:textId="77777777" w:rsidR="009260DB" w:rsidRDefault="009260DB" w:rsidP="00FE70EC">
            <w:pPr>
              <w:pStyle w:val="ListParagraph"/>
              <w:numPr>
                <w:ilvl w:val="0"/>
                <w:numId w:val="20"/>
              </w:numPr>
              <w:spacing w:after="100" w:line="360" w:lineRule="auto"/>
              <w:jc w:val="both"/>
            </w:pPr>
            <w:r w:rsidRPr="009260DB">
              <w:t>Apply one label to the product unit and the other to the packaging box.</w:t>
            </w:r>
          </w:p>
          <w:p w14:paraId="236A75AD" w14:textId="44666DD5" w:rsidR="00E70FCF" w:rsidRPr="00E70FCF" w:rsidRDefault="00E70FCF" w:rsidP="00FE70EC">
            <w:pPr>
              <w:pStyle w:val="ListParagraph"/>
              <w:spacing w:after="100" w:line="360" w:lineRule="auto"/>
              <w:ind w:left="360"/>
              <w:jc w:val="both"/>
              <w:rPr>
                <w:i/>
                <w:color w:val="FF0000"/>
              </w:rPr>
            </w:pPr>
            <w:r w:rsidRPr="00E70FCF">
              <w:rPr>
                <w:i/>
                <w:color w:val="FF0000"/>
              </w:rPr>
              <w:t xml:space="preserve">*QR code label will have model Code and serial number and </w:t>
            </w:r>
            <w:r w:rsidR="004C2999">
              <w:rPr>
                <w:i/>
                <w:color w:val="FF0000"/>
              </w:rPr>
              <w:t>User Manual Download application link</w:t>
            </w:r>
            <w:r w:rsidRPr="00E70FCF">
              <w:rPr>
                <w:i/>
                <w:color w:val="FF0000"/>
              </w:rPr>
              <w:t xml:space="preserve"> to send the information of QR code to User Manual database server.</w:t>
            </w:r>
          </w:p>
          <w:p w14:paraId="53E44416" w14:textId="77777777" w:rsidR="00FE70EC" w:rsidRPr="00FE70EC" w:rsidRDefault="00FE70EC" w:rsidP="00FE70EC">
            <w:pPr>
              <w:pStyle w:val="ListParagraph"/>
              <w:numPr>
                <w:ilvl w:val="0"/>
                <w:numId w:val="20"/>
              </w:numPr>
              <w:spacing w:line="360" w:lineRule="auto"/>
            </w:pPr>
            <w:r w:rsidRPr="00FE70EC">
              <w:lastRenderedPageBreak/>
              <w:t>Model code and product serial number will be uploaded in user manual application database through API integration in order to verify the serial number during user manual download.</w:t>
            </w:r>
          </w:p>
          <w:p w14:paraId="01673812" w14:textId="5532FA9B" w:rsidR="005668FB" w:rsidRPr="00E15FA1" w:rsidRDefault="005668FB" w:rsidP="00FE70EC">
            <w:pPr>
              <w:pStyle w:val="ListParagraph"/>
              <w:numPr>
                <w:ilvl w:val="0"/>
                <w:numId w:val="20"/>
              </w:numPr>
              <w:spacing w:after="100" w:line="360" w:lineRule="auto"/>
              <w:jc w:val="both"/>
            </w:pPr>
            <w:r>
              <w:t>Details get saved in User Manual d</w:t>
            </w:r>
            <w:r w:rsidR="00134E23">
              <w:t>atabase Server.</w:t>
            </w:r>
          </w:p>
        </w:tc>
      </w:tr>
    </w:tbl>
    <w:p w14:paraId="06E09E92" w14:textId="77777777" w:rsidR="002634CE" w:rsidRDefault="002634CE"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B39FCA7" w14:textId="77777777" w:rsidTr="006A5FD6">
        <w:tc>
          <w:tcPr>
            <w:tcW w:w="1838" w:type="dxa"/>
            <w:shd w:val="clear" w:color="auto" w:fill="FBE4D5" w:themeFill="accent2" w:themeFillTint="33"/>
          </w:tcPr>
          <w:p w14:paraId="360B8A8C" w14:textId="77777777" w:rsidR="00D20ACA" w:rsidRPr="005E7230" w:rsidRDefault="00D20ACA" w:rsidP="005E7230">
            <w:pPr>
              <w:spacing w:line="360" w:lineRule="auto"/>
            </w:pPr>
            <w:r w:rsidRPr="005E7230">
              <w:rPr>
                <w:b/>
              </w:rPr>
              <w:t>Post-Conditions</w:t>
            </w:r>
          </w:p>
        </w:tc>
        <w:tc>
          <w:tcPr>
            <w:tcW w:w="7512" w:type="dxa"/>
          </w:tcPr>
          <w:p w14:paraId="635FBF47" w14:textId="337E2534" w:rsidR="002D79F9" w:rsidRPr="005E7230" w:rsidRDefault="009260DB" w:rsidP="00134E23">
            <w:pPr>
              <w:pStyle w:val="ListParagraph"/>
              <w:numPr>
                <w:ilvl w:val="0"/>
                <w:numId w:val="21"/>
              </w:numPr>
              <w:spacing w:line="360" w:lineRule="auto"/>
            </w:pPr>
            <w:r>
              <w:t xml:space="preserve">QR Code label </w:t>
            </w:r>
            <w:r w:rsidR="002D79F9">
              <w:t>found in the Carton to be</w:t>
            </w:r>
            <w:r w:rsidR="00134E23">
              <w:t xml:space="preserve"> having application linkage</w:t>
            </w:r>
            <w:r w:rsidR="00710154">
              <w:t>.</w:t>
            </w:r>
          </w:p>
        </w:tc>
      </w:tr>
    </w:tbl>
    <w:p w14:paraId="2A9E8828"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DE839EF" w14:textId="77777777" w:rsidTr="006A5FD6">
        <w:tc>
          <w:tcPr>
            <w:tcW w:w="1838" w:type="dxa"/>
            <w:shd w:val="clear" w:color="auto" w:fill="FBE4D5" w:themeFill="accent2" w:themeFillTint="33"/>
          </w:tcPr>
          <w:p w14:paraId="1EDA392E" w14:textId="77777777" w:rsidR="00D20ACA" w:rsidRPr="00CE3DEE" w:rsidRDefault="00D20ACA" w:rsidP="006A5FD6">
            <w:pPr>
              <w:spacing w:line="360" w:lineRule="auto"/>
              <w:rPr>
                <w:b/>
              </w:rPr>
            </w:pPr>
            <w:r w:rsidRPr="00CE3DEE">
              <w:rPr>
                <w:b/>
              </w:rPr>
              <w:t>Validations</w:t>
            </w:r>
          </w:p>
        </w:tc>
        <w:tc>
          <w:tcPr>
            <w:tcW w:w="7512" w:type="dxa"/>
          </w:tcPr>
          <w:p w14:paraId="3D4D3DEB" w14:textId="538059D8" w:rsidR="00D20ACA" w:rsidRDefault="00D20ACA" w:rsidP="003B405B">
            <w:pPr>
              <w:pStyle w:val="ListParagraph"/>
              <w:numPr>
                <w:ilvl w:val="0"/>
                <w:numId w:val="32"/>
              </w:numPr>
              <w:spacing w:line="360" w:lineRule="auto"/>
            </w:pPr>
            <w:r>
              <w:t xml:space="preserve">An alert should be displayed in case </w:t>
            </w:r>
            <w:r w:rsidRPr="00D20ACA">
              <w:t>invalid</w:t>
            </w:r>
            <w:r w:rsidR="009260DB">
              <w:t xml:space="preserve"> model code and serial number.</w:t>
            </w:r>
          </w:p>
          <w:p w14:paraId="49520A3F" w14:textId="77777777" w:rsidR="00DC6929" w:rsidRDefault="008323D6" w:rsidP="003B405B">
            <w:pPr>
              <w:pStyle w:val="ListParagraph"/>
              <w:numPr>
                <w:ilvl w:val="0"/>
                <w:numId w:val="32"/>
              </w:numPr>
            </w:pPr>
            <w:r w:rsidRPr="008323D6">
              <w:t>An alert message is displayed in case of any error / invalid activity.</w:t>
            </w:r>
          </w:p>
          <w:p w14:paraId="6B5FF6C4" w14:textId="77777777" w:rsidR="00FE70EC" w:rsidRDefault="00FE70EC" w:rsidP="00FE70EC">
            <w:pPr>
              <w:pStyle w:val="ListParagraph"/>
              <w:ind w:left="360"/>
            </w:pPr>
          </w:p>
          <w:p w14:paraId="477851D5" w14:textId="01DCF178" w:rsidR="00FE70EC" w:rsidRPr="00FE70EC" w:rsidRDefault="00FE70EC" w:rsidP="00FE70EC">
            <w:pPr>
              <w:pStyle w:val="ListParagraph"/>
              <w:spacing w:line="360" w:lineRule="auto"/>
              <w:ind w:left="0"/>
              <w:rPr>
                <w:i/>
              </w:rPr>
            </w:pPr>
            <w:r w:rsidRPr="00FE70EC">
              <w:rPr>
                <w:i/>
                <w:color w:val="FF0000"/>
              </w:rPr>
              <w:t>Note: *Since this module is already available and being used in the manufacturing plants and there is no change in the UI, Hence all validations are already available in the module.</w:t>
            </w:r>
          </w:p>
        </w:tc>
      </w:tr>
    </w:tbl>
    <w:p w14:paraId="75C440BE" w14:textId="374ADEE2" w:rsidR="00D20ACA" w:rsidRDefault="00D20ACA" w:rsidP="00D20ACA"/>
    <w:tbl>
      <w:tblPr>
        <w:tblStyle w:val="TableGrid"/>
        <w:tblW w:w="0" w:type="auto"/>
        <w:tblLook w:val="04A0" w:firstRow="1" w:lastRow="0" w:firstColumn="1" w:lastColumn="0" w:noHBand="0" w:noVBand="1"/>
      </w:tblPr>
      <w:tblGrid>
        <w:gridCol w:w="1838"/>
        <w:gridCol w:w="7512"/>
      </w:tblGrid>
      <w:tr w:rsidR="004E5E17" w14:paraId="2FA3D79C" w14:textId="77777777" w:rsidTr="004E5E17">
        <w:trPr>
          <w:trHeight w:val="251"/>
        </w:trPr>
        <w:tc>
          <w:tcPr>
            <w:tcW w:w="1838" w:type="dxa"/>
            <w:shd w:val="clear" w:color="auto" w:fill="FBE4D5" w:themeFill="accent2" w:themeFillTint="33"/>
          </w:tcPr>
          <w:p w14:paraId="3B305EE0" w14:textId="77777777" w:rsidR="004E5E17" w:rsidRPr="00CE3DEE" w:rsidRDefault="004E5E17" w:rsidP="00F97140">
            <w:pPr>
              <w:spacing w:line="360" w:lineRule="auto"/>
              <w:rPr>
                <w:b/>
              </w:rPr>
            </w:pPr>
            <w:r>
              <w:rPr>
                <w:b/>
              </w:rPr>
              <w:t>Remarks</w:t>
            </w:r>
          </w:p>
        </w:tc>
        <w:tc>
          <w:tcPr>
            <w:tcW w:w="7512" w:type="dxa"/>
          </w:tcPr>
          <w:p w14:paraId="49B49423" w14:textId="77777777" w:rsidR="004E5E17" w:rsidRPr="003073C5" w:rsidRDefault="004E5E17" w:rsidP="00F97140">
            <w:r>
              <w:t>Add any remark (If needed).</w:t>
            </w:r>
          </w:p>
        </w:tc>
      </w:tr>
    </w:tbl>
    <w:p w14:paraId="17FF60C7" w14:textId="77777777" w:rsidR="004E5E17" w:rsidRDefault="004E5E17" w:rsidP="00D20ACA"/>
    <w:p w14:paraId="4E554750" w14:textId="77777777" w:rsidR="00D20ACA" w:rsidRDefault="00D20ACA">
      <w:r>
        <w:br w:type="page"/>
      </w:r>
    </w:p>
    <w:p w14:paraId="010372B3" w14:textId="32A95B94" w:rsidR="00D20ACA" w:rsidRDefault="00C21E9B" w:rsidP="00F909A9">
      <w:pPr>
        <w:pStyle w:val="Heading3"/>
      </w:pPr>
      <w:bookmarkStart w:id="46" w:name="_Toc121214465"/>
      <w:r>
        <w:lastRenderedPageBreak/>
        <w:t>User Manual Download</w:t>
      </w:r>
      <w:bookmarkEnd w:id="46"/>
    </w:p>
    <w:p w14:paraId="042B40F5" w14:textId="77777777" w:rsidR="00FF16F0" w:rsidRPr="00FF16F0" w:rsidRDefault="00FF16F0" w:rsidP="00FF16F0"/>
    <w:p w14:paraId="092D715C" w14:textId="5DBE6403" w:rsidR="00FF16F0" w:rsidRPr="00FF16F0" w:rsidRDefault="00134E23" w:rsidP="00FF16F0">
      <w:r>
        <w:object w:dxaOrig="13141" w:dyaOrig="5535" w14:anchorId="6E575CF7">
          <v:shape id="_x0000_i1028" type="#_x0000_t75" style="width:468pt;height:197.5pt" o:ole="">
            <v:imagedata r:id="rId27" o:title=""/>
          </v:shape>
          <o:OLEObject Type="Embed" ProgID="Visio.Drawing.15" ShapeID="_x0000_i1028" DrawAspect="Content" ObjectID="_1731925184" r:id="rId28"/>
        </w:object>
      </w:r>
    </w:p>
    <w:p w14:paraId="3AD11B74" w14:textId="6A4F82A8" w:rsidR="00D20ACA" w:rsidRDefault="00D20ACA" w:rsidP="00860B1C">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1118C038" w14:textId="77777777" w:rsidTr="006A5FD6">
        <w:tc>
          <w:tcPr>
            <w:tcW w:w="1838" w:type="dxa"/>
            <w:shd w:val="clear" w:color="auto" w:fill="FBE4D5" w:themeFill="accent2" w:themeFillTint="33"/>
          </w:tcPr>
          <w:p w14:paraId="0316F2DB" w14:textId="77777777" w:rsidR="00D20ACA" w:rsidRPr="009C2094" w:rsidRDefault="00D20ACA" w:rsidP="006A5FD6">
            <w:pPr>
              <w:spacing w:line="360" w:lineRule="auto"/>
              <w:rPr>
                <w:b/>
              </w:rPr>
            </w:pPr>
            <w:r w:rsidRPr="009C2094">
              <w:rPr>
                <w:b/>
              </w:rPr>
              <w:t>Module  Description</w:t>
            </w:r>
          </w:p>
        </w:tc>
        <w:tc>
          <w:tcPr>
            <w:tcW w:w="7512" w:type="dxa"/>
          </w:tcPr>
          <w:p w14:paraId="29BB4A29" w14:textId="4D57B7D1" w:rsidR="00D20ACA" w:rsidRPr="00B60A3A" w:rsidRDefault="00D20ACA" w:rsidP="00C21E9B">
            <w:pPr>
              <w:spacing w:line="360" w:lineRule="auto"/>
            </w:pPr>
            <w:r>
              <w:t xml:space="preserve">This module </w:t>
            </w:r>
            <w:r w:rsidR="00074922">
              <w:t xml:space="preserve">shows the process </w:t>
            </w:r>
            <w:r w:rsidR="00C21E9B" w:rsidRPr="00C21E9B">
              <w:t xml:space="preserve">when Product reaches customer/ consumer, he needs to scan the QR Code. Web Link in QR Code will redirect the Customer on </w:t>
            </w:r>
            <w:r w:rsidR="00FE70EC" w:rsidRPr="00FE70EC">
              <w:t xml:space="preserve">Blue Star’s User manual downloading </w:t>
            </w:r>
            <w:r w:rsidR="00C21E9B" w:rsidRPr="00C21E9B">
              <w:t>Website Web Page. Customer is required to fill up the form and download the User Manual</w:t>
            </w:r>
            <w:r w:rsidR="00C21E9B">
              <w:t>.</w:t>
            </w:r>
          </w:p>
        </w:tc>
      </w:tr>
    </w:tbl>
    <w:p w14:paraId="7D92D618" w14:textId="77777777" w:rsidR="00D20ACA" w:rsidRDefault="00D20ACA" w:rsidP="00D20ACA">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D20ACA" w14:paraId="70E52DE8" w14:textId="77777777" w:rsidTr="006A5FD6">
        <w:tc>
          <w:tcPr>
            <w:tcW w:w="1838" w:type="dxa"/>
            <w:shd w:val="clear" w:color="auto" w:fill="FBE4D5" w:themeFill="accent2" w:themeFillTint="33"/>
          </w:tcPr>
          <w:p w14:paraId="052C47F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4C510358" w14:textId="77777777" w:rsidR="00D133D7" w:rsidRDefault="00F45DE9" w:rsidP="003B405B">
            <w:pPr>
              <w:pStyle w:val="CommentText"/>
              <w:numPr>
                <w:ilvl w:val="0"/>
                <w:numId w:val="27"/>
              </w:numPr>
              <w:spacing w:line="360" w:lineRule="auto"/>
            </w:pPr>
            <w:r>
              <w:t>Product received to customer to be sealed packed.</w:t>
            </w:r>
          </w:p>
          <w:p w14:paraId="0ED0875A" w14:textId="1DBAD536" w:rsidR="00F45DE9" w:rsidRDefault="00F45DE9" w:rsidP="003B405B">
            <w:pPr>
              <w:pStyle w:val="CommentText"/>
              <w:numPr>
                <w:ilvl w:val="0"/>
                <w:numId w:val="27"/>
              </w:numPr>
              <w:spacing w:line="360" w:lineRule="auto"/>
            </w:pPr>
            <w:r>
              <w:t>Customer should scan the QR code label on product/ box.</w:t>
            </w:r>
          </w:p>
        </w:tc>
      </w:tr>
    </w:tbl>
    <w:p w14:paraId="231F0F8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27C24658" w14:textId="77777777" w:rsidTr="00695FF7">
        <w:trPr>
          <w:trHeight w:val="440"/>
        </w:trPr>
        <w:tc>
          <w:tcPr>
            <w:tcW w:w="1838" w:type="dxa"/>
            <w:shd w:val="clear" w:color="auto" w:fill="FBE4D5" w:themeFill="accent2" w:themeFillTint="33"/>
          </w:tcPr>
          <w:p w14:paraId="79A447D8" w14:textId="77777777" w:rsidR="00D20ACA" w:rsidRPr="00CE3DEE" w:rsidRDefault="00D20ACA" w:rsidP="006A5FD6">
            <w:pPr>
              <w:spacing w:line="360" w:lineRule="auto"/>
              <w:rPr>
                <w:b/>
              </w:rPr>
            </w:pPr>
            <w:r w:rsidRPr="00CE3DEE">
              <w:rPr>
                <w:b/>
              </w:rPr>
              <w:t>Process Steps</w:t>
            </w:r>
          </w:p>
        </w:tc>
        <w:tc>
          <w:tcPr>
            <w:tcW w:w="7512" w:type="dxa"/>
          </w:tcPr>
          <w:p w14:paraId="50886F26" w14:textId="25E6D5CB" w:rsidR="00472E87" w:rsidRDefault="00F45DE9" w:rsidP="00430786">
            <w:pPr>
              <w:pStyle w:val="ListParagraph"/>
              <w:numPr>
                <w:ilvl w:val="0"/>
                <w:numId w:val="22"/>
              </w:numPr>
              <w:spacing w:after="100" w:line="360" w:lineRule="auto"/>
              <w:jc w:val="both"/>
            </w:pPr>
            <w:r w:rsidRPr="00F45DE9">
              <w:t>Product will be delivered to the customer</w:t>
            </w:r>
            <w:r>
              <w:t>.</w:t>
            </w:r>
          </w:p>
          <w:p w14:paraId="326FC436" w14:textId="77777777" w:rsidR="00F45DE9" w:rsidRDefault="0057452F" w:rsidP="00430786">
            <w:pPr>
              <w:pStyle w:val="ListParagraph"/>
              <w:numPr>
                <w:ilvl w:val="0"/>
                <w:numId w:val="22"/>
              </w:numPr>
              <w:spacing w:after="100" w:line="360" w:lineRule="auto"/>
              <w:jc w:val="both"/>
            </w:pPr>
            <w:r w:rsidRPr="0057452F">
              <w:t>Use his smartphone to scan a product's QR code label.</w:t>
            </w:r>
          </w:p>
          <w:p w14:paraId="728D7BA0" w14:textId="77777777" w:rsidR="0057452F" w:rsidRDefault="0057452F" w:rsidP="00430786">
            <w:pPr>
              <w:pStyle w:val="ListParagraph"/>
              <w:numPr>
                <w:ilvl w:val="0"/>
                <w:numId w:val="22"/>
              </w:numPr>
              <w:spacing w:after="100" w:line="360" w:lineRule="auto"/>
              <w:jc w:val="both"/>
            </w:pPr>
            <w:r w:rsidRPr="0057452F">
              <w:t>The QR code's link will take the user to a web page.</w:t>
            </w:r>
          </w:p>
          <w:p w14:paraId="5A43F334" w14:textId="47C2E1C3" w:rsidR="00803C67" w:rsidRDefault="00803C67" w:rsidP="00803C67">
            <w:pPr>
              <w:pStyle w:val="ListParagraph"/>
              <w:spacing w:after="100" w:line="360" w:lineRule="auto"/>
              <w:ind w:left="360"/>
              <w:jc w:val="both"/>
            </w:pPr>
            <w:r w:rsidRPr="00695FF7">
              <w:rPr>
                <w:i/>
                <w:color w:val="FF0000"/>
              </w:rPr>
              <w:t xml:space="preserve">*QR code label will have model Code and serial number and </w:t>
            </w:r>
            <w:r w:rsidR="004C2999">
              <w:rPr>
                <w:i/>
                <w:color w:val="FF0000"/>
              </w:rPr>
              <w:t>User Manual Download application link</w:t>
            </w:r>
            <w:r w:rsidRPr="00695FF7">
              <w:rPr>
                <w:i/>
                <w:color w:val="FF0000"/>
              </w:rPr>
              <w:t xml:space="preserve"> to send the information of QR code to Cloud server.</w:t>
            </w:r>
          </w:p>
          <w:p w14:paraId="66D9579F" w14:textId="69CDBB4D" w:rsidR="0057452F" w:rsidRDefault="00FE70EC" w:rsidP="00FE70EC">
            <w:pPr>
              <w:pStyle w:val="ListParagraph"/>
              <w:numPr>
                <w:ilvl w:val="0"/>
                <w:numId w:val="22"/>
              </w:numPr>
              <w:spacing w:line="360" w:lineRule="auto"/>
            </w:pPr>
            <w:r w:rsidRPr="00FE70EC">
              <w:t>Basis scanned QR code, Application will validate the scanned QR code and it’s containing model and serial number and if it is valid QR code then Model &amp; Serial number will auto populate on the user screen and it will be non-editable.</w:t>
            </w:r>
          </w:p>
          <w:p w14:paraId="3B03678C" w14:textId="0720FEB4" w:rsidR="0057452F" w:rsidRDefault="0057452F" w:rsidP="00FE70EC">
            <w:pPr>
              <w:pStyle w:val="ListParagraph"/>
              <w:numPr>
                <w:ilvl w:val="0"/>
                <w:numId w:val="22"/>
              </w:numPr>
              <w:spacing w:after="100" w:line="360" w:lineRule="auto"/>
              <w:jc w:val="both"/>
            </w:pPr>
            <w:r>
              <w:t>T</w:t>
            </w:r>
            <w:r w:rsidR="008703FA">
              <w:t>he customer must input the mandatory information like their</w:t>
            </w:r>
            <w:r>
              <w:t xml:space="preserve"> Name, Phone Number, E</w:t>
            </w:r>
            <w:r w:rsidR="00430786">
              <w:t xml:space="preserve">mail Address, Segment, </w:t>
            </w:r>
            <w:r w:rsidR="00FE70EC">
              <w:t>and Pin</w:t>
            </w:r>
            <w:r w:rsidR="00430786">
              <w:t xml:space="preserve"> Code</w:t>
            </w:r>
            <w:r>
              <w:t>.</w:t>
            </w:r>
          </w:p>
          <w:p w14:paraId="27865AB0" w14:textId="2FA97A76" w:rsidR="00430786" w:rsidRDefault="00430786" w:rsidP="00FE70EC">
            <w:pPr>
              <w:pStyle w:val="ListParagraph"/>
              <w:numPr>
                <w:ilvl w:val="0"/>
                <w:numId w:val="22"/>
              </w:numPr>
              <w:spacing w:line="360" w:lineRule="auto"/>
            </w:pPr>
            <w:r>
              <w:t>The Purchase/Installation Date to be selected from Date picker.</w:t>
            </w:r>
          </w:p>
          <w:p w14:paraId="77892BC6" w14:textId="7F74C914" w:rsidR="006B374E" w:rsidRDefault="006B374E" w:rsidP="00430786">
            <w:pPr>
              <w:pStyle w:val="ListParagraph"/>
              <w:numPr>
                <w:ilvl w:val="0"/>
                <w:numId w:val="22"/>
              </w:numPr>
              <w:spacing w:after="100" w:line="360" w:lineRule="auto"/>
              <w:jc w:val="both"/>
            </w:pPr>
            <w:r w:rsidRPr="006B374E">
              <w:t>Insert the invoice copy into the Upload Invoice file column.</w:t>
            </w:r>
          </w:p>
          <w:p w14:paraId="52182743" w14:textId="3AEA214B" w:rsidR="00D14AE2" w:rsidRDefault="00D14AE2" w:rsidP="00430786">
            <w:pPr>
              <w:pStyle w:val="ListParagraph"/>
              <w:numPr>
                <w:ilvl w:val="0"/>
                <w:numId w:val="22"/>
              </w:numPr>
              <w:spacing w:after="100" w:line="360" w:lineRule="auto"/>
              <w:jc w:val="both"/>
            </w:pPr>
            <w:r>
              <w:lastRenderedPageBreak/>
              <w:t>A success message appears after the invoice is successfully uploaded.</w:t>
            </w:r>
          </w:p>
          <w:p w14:paraId="0CA83836" w14:textId="5C39C410" w:rsidR="0057452F" w:rsidRDefault="0057452F" w:rsidP="00430786">
            <w:pPr>
              <w:pStyle w:val="ListParagraph"/>
              <w:numPr>
                <w:ilvl w:val="0"/>
                <w:numId w:val="22"/>
              </w:numPr>
              <w:spacing w:after="100" w:line="360" w:lineRule="auto"/>
              <w:jc w:val="both"/>
            </w:pPr>
            <w:r>
              <w:t>The system will automatically fill the City and State text fields based on Pin code.</w:t>
            </w:r>
          </w:p>
          <w:p w14:paraId="2C8114A2" w14:textId="01C617C9" w:rsidR="0057452F" w:rsidRDefault="0057452F" w:rsidP="00430786">
            <w:pPr>
              <w:pStyle w:val="ListParagraph"/>
              <w:numPr>
                <w:ilvl w:val="0"/>
                <w:numId w:val="22"/>
              </w:numPr>
              <w:spacing w:after="100" w:line="360" w:lineRule="auto"/>
              <w:jc w:val="both"/>
            </w:pPr>
            <w:r>
              <w:t>When the product's QR code is scanned, the Model Code and Serial Number are automatically filled in.</w:t>
            </w:r>
          </w:p>
          <w:p w14:paraId="6F015A59" w14:textId="278B1838" w:rsidR="0057452F" w:rsidRDefault="0057452F" w:rsidP="00430786">
            <w:pPr>
              <w:pStyle w:val="ListParagraph"/>
              <w:numPr>
                <w:ilvl w:val="0"/>
                <w:numId w:val="22"/>
              </w:numPr>
              <w:spacing w:after="100" w:line="360" w:lineRule="auto"/>
              <w:jc w:val="both"/>
            </w:pPr>
            <w:r>
              <w:t>Following completion of the form's fields, the consumer submits it.</w:t>
            </w:r>
          </w:p>
          <w:p w14:paraId="27894754" w14:textId="39F79C45" w:rsidR="00B27967" w:rsidRDefault="007A1AD5" w:rsidP="007A1AD5">
            <w:pPr>
              <w:pStyle w:val="ListParagraph"/>
              <w:numPr>
                <w:ilvl w:val="0"/>
                <w:numId w:val="22"/>
              </w:numPr>
              <w:spacing w:after="100" w:line="360" w:lineRule="auto"/>
              <w:jc w:val="both"/>
            </w:pPr>
            <w:r w:rsidRPr="007A1AD5">
              <w:t>The pop-up displays and directs you there</w:t>
            </w:r>
            <w:r>
              <w:t xml:space="preserve"> to </w:t>
            </w:r>
            <w:r w:rsidR="00130BD6">
              <w:t>download PDF file</w:t>
            </w:r>
            <w:r w:rsidR="00B27967" w:rsidRPr="00B27967">
              <w:t>.</w:t>
            </w:r>
          </w:p>
          <w:p w14:paraId="2F237FF1" w14:textId="7DB1A989" w:rsidR="0057452F" w:rsidRDefault="00A22B41" w:rsidP="00430786">
            <w:pPr>
              <w:pStyle w:val="ListParagraph"/>
              <w:numPr>
                <w:ilvl w:val="0"/>
                <w:numId w:val="22"/>
              </w:numPr>
              <w:spacing w:after="100" w:line="360" w:lineRule="auto"/>
              <w:jc w:val="both"/>
            </w:pPr>
            <w:r>
              <w:t xml:space="preserve">The user manual gets displayed on screen and customer can download as </w:t>
            </w:r>
            <w:r w:rsidR="00831743">
              <w:t>required</w:t>
            </w:r>
            <w:r w:rsidR="0057452F">
              <w:t>.</w:t>
            </w:r>
          </w:p>
          <w:p w14:paraId="3DD4CCD1" w14:textId="299FC889" w:rsidR="0057452F" w:rsidRPr="00E15FA1" w:rsidRDefault="0057452F" w:rsidP="00430786">
            <w:pPr>
              <w:pStyle w:val="ListParagraph"/>
              <w:numPr>
                <w:ilvl w:val="0"/>
                <w:numId w:val="22"/>
              </w:numPr>
              <w:spacing w:after="100" w:line="360" w:lineRule="auto"/>
              <w:jc w:val="both"/>
            </w:pPr>
            <w:r w:rsidRPr="0057452F">
              <w:t>Corresponding details will get saved in database</w:t>
            </w:r>
            <w:r w:rsidR="00B85950">
              <w:t>.</w:t>
            </w:r>
          </w:p>
        </w:tc>
      </w:tr>
    </w:tbl>
    <w:p w14:paraId="63115E55" w14:textId="7FF00A20"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048D5E3D" w14:textId="77777777" w:rsidTr="006A5FD6">
        <w:tc>
          <w:tcPr>
            <w:tcW w:w="1838" w:type="dxa"/>
            <w:shd w:val="clear" w:color="auto" w:fill="FBE4D5" w:themeFill="accent2" w:themeFillTint="33"/>
          </w:tcPr>
          <w:p w14:paraId="2C5CBDD8" w14:textId="77777777" w:rsidR="00D20ACA" w:rsidRPr="00CE3DEE" w:rsidRDefault="00D20ACA" w:rsidP="006A5FD6">
            <w:pPr>
              <w:spacing w:line="360" w:lineRule="auto"/>
              <w:rPr>
                <w:b/>
              </w:rPr>
            </w:pPr>
            <w:r w:rsidRPr="00CE3DEE">
              <w:rPr>
                <w:b/>
              </w:rPr>
              <w:t>Post-Conditions</w:t>
            </w:r>
          </w:p>
        </w:tc>
        <w:tc>
          <w:tcPr>
            <w:tcW w:w="7512" w:type="dxa"/>
          </w:tcPr>
          <w:p w14:paraId="6C0FBFA6" w14:textId="77777777" w:rsidR="00853CFD" w:rsidRDefault="004C2999" w:rsidP="004C2999">
            <w:pPr>
              <w:pStyle w:val="ListParagraph"/>
              <w:numPr>
                <w:ilvl w:val="0"/>
                <w:numId w:val="23"/>
              </w:numPr>
              <w:spacing w:line="360" w:lineRule="auto"/>
            </w:pPr>
            <w:r w:rsidRPr="004C2999">
              <w:t>Customer entered informa</w:t>
            </w:r>
            <w:r>
              <w:t>tion will get saved in database</w:t>
            </w:r>
            <w:r w:rsidR="00682FCC">
              <w:t>.</w:t>
            </w:r>
          </w:p>
          <w:p w14:paraId="7D60C5B3" w14:textId="4EFCDED1" w:rsidR="00134E23" w:rsidRDefault="00134E23" w:rsidP="00134E23">
            <w:pPr>
              <w:pStyle w:val="ListParagraph"/>
              <w:numPr>
                <w:ilvl w:val="0"/>
                <w:numId w:val="23"/>
              </w:numPr>
              <w:spacing w:line="360" w:lineRule="auto"/>
            </w:pPr>
            <w:r>
              <w:t xml:space="preserve">Download manual to be in PDF format. </w:t>
            </w:r>
          </w:p>
        </w:tc>
      </w:tr>
    </w:tbl>
    <w:p w14:paraId="3E650787"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7A2F88E" w14:textId="77777777" w:rsidTr="006A5FD6">
        <w:tc>
          <w:tcPr>
            <w:tcW w:w="1838" w:type="dxa"/>
            <w:shd w:val="clear" w:color="auto" w:fill="FBE4D5" w:themeFill="accent2" w:themeFillTint="33"/>
          </w:tcPr>
          <w:p w14:paraId="44DE96D1" w14:textId="77777777" w:rsidR="00D20ACA" w:rsidRPr="00CE3DEE" w:rsidRDefault="00D20ACA" w:rsidP="006A5FD6">
            <w:pPr>
              <w:spacing w:line="360" w:lineRule="auto"/>
              <w:rPr>
                <w:b/>
              </w:rPr>
            </w:pPr>
            <w:r w:rsidRPr="00CE3DEE">
              <w:rPr>
                <w:b/>
              </w:rPr>
              <w:t>Validations</w:t>
            </w:r>
          </w:p>
        </w:tc>
        <w:tc>
          <w:tcPr>
            <w:tcW w:w="7512" w:type="dxa"/>
          </w:tcPr>
          <w:p w14:paraId="44C6743F" w14:textId="046DA3B3" w:rsidR="00F440C8" w:rsidRDefault="00F440C8" w:rsidP="00F440C8">
            <w:pPr>
              <w:pStyle w:val="ListParagraph"/>
              <w:numPr>
                <w:ilvl w:val="0"/>
                <w:numId w:val="24"/>
              </w:numPr>
              <w:spacing w:line="360" w:lineRule="auto"/>
            </w:pPr>
            <w:r>
              <w:t>An alert should be displayed in QR Code label not scanned properly.</w:t>
            </w:r>
          </w:p>
          <w:p w14:paraId="5C0BC698" w14:textId="6A9C6906" w:rsidR="007D651B" w:rsidRDefault="007D651B" w:rsidP="007D651B">
            <w:pPr>
              <w:pStyle w:val="ListParagraph"/>
              <w:numPr>
                <w:ilvl w:val="0"/>
                <w:numId w:val="24"/>
              </w:numPr>
              <w:spacing w:line="360" w:lineRule="auto"/>
            </w:pPr>
            <w:r>
              <w:t>An alert will be displayed,</w:t>
            </w:r>
            <w:r w:rsidRPr="007D651B">
              <w:t xml:space="preserve"> </w:t>
            </w:r>
            <w:r>
              <w:t>i</w:t>
            </w:r>
            <w:r w:rsidRPr="007D651B">
              <w:t>f the URL of the web link chan</w:t>
            </w:r>
            <w:r>
              <w:t>ges.</w:t>
            </w:r>
          </w:p>
          <w:p w14:paraId="676793BE" w14:textId="42812F5E" w:rsidR="007D651B" w:rsidRDefault="000E215D" w:rsidP="00FE70EC">
            <w:pPr>
              <w:pStyle w:val="ListParagraph"/>
              <w:numPr>
                <w:ilvl w:val="0"/>
                <w:numId w:val="24"/>
              </w:numPr>
              <w:spacing w:line="360" w:lineRule="auto"/>
            </w:pPr>
            <w:r w:rsidRPr="007D651B">
              <w:t>An alert should be displayed</w:t>
            </w:r>
            <w:r>
              <w:t>,</w:t>
            </w:r>
            <w:r w:rsidRPr="007D651B">
              <w:t xml:space="preserve"> </w:t>
            </w:r>
            <w:r>
              <w:t>i</w:t>
            </w:r>
            <w:r w:rsidR="007D651B" w:rsidRPr="007D651B">
              <w:t xml:space="preserve">f the model code and serial number for that </w:t>
            </w:r>
            <w:r>
              <w:t>manufacturing plant are invalid.</w:t>
            </w:r>
          </w:p>
          <w:p w14:paraId="7C048726" w14:textId="52B81E61" w:rsidR="00FE70EC" w:rsidRPr="00FE70EC" w:rsidRDefault="00FE70EC" w:rsidP="00FE70EC">
            <w:pPr>
              <w:pStyle w:val="ListParagraph"/>
              <w:numPr>
                <w:ilvl w:val="0"/>
                <w:numId w:val="24"/>
              </w:numPr>
              <w:spacing w:line="360" w:lineRule="auto"/>
            </w:pPr>
            <w:r w:rsidRPr="00FE70EC">
              <w:t xml:space="preserve">All mandatory fields are highlighted with </w:t>
            </w:r>
            <w:r w:rsidR="008703FA">
              <w:t>(</w:t>
            </w:r>
            <w:r w:rsidRPr="008703FA">
              <w:rPr>
                <w:color w:val="FF0000"/>
              </w:rPr>
              <w:t>*</w:t>
            </w:r>
            <w:r w:rsidR="008703FA" w:rsidRPr="008703FA">
              <w:t>)</w:t>
            </w:r>
            <w:r w:rsidRPr="00FE70EC">
              <w:t xml:space="preserve"> in red color on the field.</w:t>
            </w:r>
          </w:p>
          <w:p w14:paraId="4B215B23" w14:textId="24A78B4B" w:rsidR="00ED5127" w:rsidRDefault="00ED5127" w:rsidP="00FE70EC">
            <w:pPr>
              <w:pStyle w:val="ListParagraph"/>
              <w:numPr>
                <w:ilvl w:val="0"/>
                <w:numId w:val="24"/>
              </w:numPr>
              <w:spacing w:line="360" w:lineRule="auto"/>
            </w:pPr>
            <w:r w:rsidRPr="008323D6">
              <w:t xml:space="preserve">An alert message is displayed in case of </w:t>
            </w:r>
            <w:r>
              <w:t>data is invalid filled</w:t>
            </w:r>
            <w:r w:rsidRPr="008323D6">
              <w:t>.</w:t>
            </w:r>
          </w:p>
          <w:p w14:paraId="6FBD9036" w14:textId="3AFD359C" w:rsidR="00791D73" w:rsidRDefault="00791D73" w:rsidP="00FE70EC">
            <w:pPr>
              <w:pStyle w:val="ListParagraph"/>
              <w:numPr>
                <w:ilvl w:val="0"/>
                <w:numId w:val="24"/>
              </w:numPr>
              <w:spacing w:line="360" w:lineRule="auto"/>
            </w:pPr>
            <w:r w:rsidRPr="00791D73">
              <w:t>A message of warning will be sent i</w:t>
            </w:r>
            <w:r>
              <w:t>f the wrong pin code is entered.</w:t>
            </w:r>
          </w:p>
          <w:p w14:paraId="6F71F62A" w14:textId="77777777" w:rsidR="00280B60" w:rsidRDefault="00ED5127" w:rsidP="008260A2">
            <w:pPr>
              <w:pStyle w:val="ListParagraph"/>
              <w:numPr>
                <w:ilvl w:val="0"/>
                <w:numId w:val="24"/>
              </w:numPr>
              <w:spacing w:line="360" w:lineRule="auto"/>
            </w:pPr>
            <w:r w:rsidRPr="00ED5127">
              <w:t>Validation of mobile numbers will be done using country-specific digit numbers.</w:t>
            </w:r>
          </w:p>
          <w:p w14:paraId="38F22D8B" w14:textId="34EBAB90" w:rsidR="00ED5127" w:rsidRDefault="00ED5127" w:rsidP="008260A2">
            <w:pPr>
              <w:pStyle w:val="ListParagraph"/>
              <w:numPr>
                <w:ilvl w:val="0"/>
                <w:numId w:val="24"/>
              </w:numPr>
              <w:spacing w:line="360" w:lineRule="auto"/>
            </w:pPr>
            <w:r w:rsidRPr="00ED5127">
              <w:t xml:space="preserve">The </w:t>
            </w:r>
            <w:r w:rsidR="00FE70EC">
              <w:t>dot (</w:t>
            </w:r>
            <w:r w:rsidR="00437C12">
              <w:t xml:space="preserve">.) and </w:t>
            </w:r>
            <w:r w:rsidR="00FE70EC" w:rsidRPr="00ED5127">
              <w:t>@</w:t>
            </w:r>
            <w:r w:rsidR="00FE70EC">
              <w:t xml:space="preserve"> (</w:t>
            </w:r>
            <w:r>
              <w:t>at)</w:t>
            </w:r>
            <w:r w:rsidRPr="00ED5127">
              <w:t xml:space="preserve"> </w:t>
            </w:r>
            <w:r w:rsidR="00791D73">
              <w:t xml:space="preserve">symbol to there </w:t>
            </w:r>
            <w:r w:rsidRPr="00ED5127">
              <w:t>in the e-mail address</w:t>
            </w:r>
            <w:r>
              <w:t>.</w:t>
            </w:r>
          </w:p>
          <w:p w14:paraId="1839F41A" w14:textId="77777777" w:rsidR="008260A2" w:rsidRPr="008260A2" w:rsidRDefault="008260A2" w:rsidP="008260A2">
            <w:pPr>
              <w:pStyle w:val="ListParagraph"/>
              <w:numPr>
                <w:ilvl w:val="0"/>
                <w:numId w:val="24"/>
              </w:numPr>
              <w:spacing w:line="360" w:lineRule="auto"/>
            </w:pPr>
            <w:r w:rsidRPr="008260A2">
              <w:t>User can upload invoice in file formats like “.pdf”, “.PNG”, “.JPG” and application can accept less than 5Mb file during upload. This limit can be extended.</w:t>
            </w:r>
          </w:p>
          <w:p w14:paraId="1197D434" w14:textId="456FA452" w:rsidR="00FE70EC" w:rsidRDefault="00FE70EC" w:rsidP="008260A2">
            <w:pPr>
              <w:pStyle w:val="ListParagraph"/>
              <w:numPr>
                <w:ilvl w:val="0"/>
                <w:numId w:val="24"/>
              </w:numPr>
              <w:spacing w:line="360" w:lineRule="auto"/>
            </w:pPr>
            <w:r w:rsidRPr="00FE70EC">
              <w:t>If user does not enter the PIN Code then he needs to</w:t>
            </w:r>
            <w:r>
              <w:t xml:space="preserve"> enter the</w:t>
            </w:r>
            <w:r w:rsidRPr="00FE70EC">
              <w:t xml:space="preserve"> city &amp; state name manually</w:t>
            </w:r>
            <w:r>
              <w:t>.</w:t>
            </w:r>
          </w:p>
          <w:p w14:paraId="6BA3027A" w14:textId="13EB3C85" w:rsidR="00F20C58" w:rsidRDefault="00F20C58" w:rsidP="008260A2">
            <w:pPr>
              <w:pStyle w:val="ListParagraph"/>
              <w:numPr>
                <w:ilvl w:val="0"/>
                <w:numId w:val="24"/>
              </w:numPr>
              <w:spacing w:line="360" w:lineRule="auto"/>
            </w:pPr>
            <w:r>
              <w:t>User manual can be viewed and downloaded by the user.</w:t>
            </w:r>
          </w:p>
        </w:tc>
      </w:tr>
    </w:tbl>
    <w:p w14:paraId="2D07F41E" w14:textId="3DCA0A68" w:rsidR="00F97140" w:rsidRDefault="00F97140" w:rsidP="00F97140"/>
    <w:tbl>
      <w:tblPr>
        <w:tblStyle w:val="TableGrid"/>
        <w:tblW w:w="0" w:type="auto"/>
        <w:tblLayout w:type="fixed"/>
        <w:tblLook w:val="04A0" w:firstRow="1" w:lastRow="0" w:firstColumn="1" w:lastColumn="0" w:noHBand="0" w:noVBand="1"/>
      </w:tblPr>
      <w:tblGrid>
        <w:gridCol w:w="1345"/>
        <w:gridCol w:w="8005"/>
      </w:tblGrid>
      <w:tr w:rsidR="00F97140" w14:paraId="269E0C27" w14:textId="77777777" w:rsidTr="001644F2">
        <w:trPr>
          <w:trHeight w:val="10340"/>
        </w:trPr>
        <w:tc>
          <w:tcPr>
            <w:tcW w:w="1345" w:type="dxa"/>
            <w:shd w:val="clear" w:color="auto" w:fill="FBE4D5" w:themeFill="accent2" w:themeFillTint="33"/>
          </w:tcPr>
          <w:p w14:paraId="252CE9A2" w14:textId="5363A6A1" w:rsidR="00F97140" w:rsidRPr="00CE3DEE" w:rsidRDefault="00F97140" w:rsidP="00F97140">
            <w:pPr>
              <w:spacing w:line="360" w:lineRule="auto"/>
              <w:rPr>
                <w:b/>
              </w:rPr>
            </w:pPr>
            <w:r>
              <w:rPr>
                <w:b/>
              </w:rPr>
              <w:lastRenderedPageBreak/>
              <w:t>Sample Screen</w:t>
            </w:r>
          </w:p>
        </w:tc>
        <w:tc>
          <w:tcPr>
            <w:tcW w:w="8005" w:type="dxa"/>
          </w:tcPr>
          <w:p w14:paraId="334FF14F" w14:textId="77777777" w:rsidR="00D476BE" w:rsidRDefault="00D476BE" w:rsidP="00D476BE">
            <w:r>
              <w:rPr>
                <w:noProof/>
              </w:rPr>
              <w:drawing>
                <wp:anchor distT="0" distB="0" distL="114300" distR="114300" simplePos="0" relativeHeight="252911616" behindDoc="1" locked="0" layoutInCell="1" allowOverlap="1" wp14:anchorId="1CE930F4" wp14:editId="29AF03C5">
                  <wp:simplePos x="0" y="0"/>
                  <wp:positionH relativeFrom="column">
                    <wp:posOffset>-11430</wp:posOffset>
                  </wp:positionH>
                  <wp:positionV relativeFrom="paragraph">
                    <wp:posOffset>203200</wp:posOffset>
                  </wp:positionV>
                  <wp:extent cx="4933950" cy="3463925"/>
                  <wp:effectExtent l="19050" t="19050" r="19050" b="22225"/>
                  <wp:wrapTight wrapText="bothSides">
                    <wp:wrapPolygon edited="0">
                      <wp:start x="-83" y="-119"/>
                      <wp:lineTo x="-83" y="21620"/>
                      <wp:lineTo x="21600" y="21620"/>
                      <wp:lineTo x="21600" y="-119"/>
                      <wp:lineTo x="-83" y="-119"/>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33950" cy="346392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A068B0">
              <w:rPr>
                <w:b/>
                <w:u w:val="single"/>
              </w:rPr>
              <w:t>Screen displayed in Laptop/System View:</w:t>
            </w:r>
            <w:r>
              <w:t>-</w:t>
            </w:r>
          </w:p>
          <w:p w14:paraId="19ADAEEA" w14:textId="7F31A8AF" w:rsidR="00A068B0" w:rsidRDefault="00A068B0" w:rsidP="00F97140">
            <w:pPr>
              <w:rPr>
                <w:b/>
                <w:u w:val="single"/>
              </w:rPr>
            </w:pPr>
            <w:r w:rsidRPr="00A068B0">
              <w:rPr>
                <w:b/>
                <w:u w:val="single"/>
              </w:rPr>
              <w:t xml:space="preserve">Screen displayed in </w:t>
            </w:r>
            <w:r>
              <w:rPr>
                <w:b/>
                <w:u w:val="single"/>
              </w:rPr>
              <w:t>Mobile</w:t>
            </w:r>
            <w:r w:rsidRPr="00A068B0">
              <w:rPr>
                <w:b/>
                <w:u w:val="single"/>
              </w:rPr>
              <w:t xml:space="preserve"> View:</w:t>
            </w:r>
            <w:r>
              <w:rPr>
                <w:b/>
                <w:u w:val="single"/>
              </w:rPr>
              <w:t>-</w:t>
            </w:r>
          </w:p>
          <w:p w14:paraId="27B53043" w14:textId="2F214F7D" w:rsidR="00A407EF" w:rsidRDefault="00DD5BEB" w:rsidP="00F97140">
            <w:r>
              <w:rPr>
                <w:noProof/>
              </w:rPr>
              <w:drawing>
                <wp:anchor distT="0" distB="0" distL="114300" distR="114300" simplePos="0" relativeHeight="252908544" behindDoc="1" locked="0" layoutInCell="1" allowOverlap="1" wp14:anchorId="1A1F22F0" wp14:editId="59FD3F5A">
                  <wp:simplePos x="0" y="0"/>
                  <wp:positionH relativeFrom="column">
                    <wp:posOffset>93345</wp:posOffset>
                  </wp:positionH>
                  <wp:positionV relativeFrom="paragraph">
                    <wp:posOffset>60960</wp:posOffset>
                  </wp:positionV>
                  <wp:extent cx="2286000" cy="4160520"/>
                  <wp:effectExtent l="19050" t="19050" r="19050" b="11430"/>
                  <wp:wrapTight wrapText="bothSides">
                    <wp:wrapPolygon edited="0">
                      <wp:start x="-180" y="-99"/>
                      <wp:lineTo x="-180" y="21560"/>
                      <wp:lineTo x="21600" y="21560"/>
                      <wp:lineTo x="21600" y="-99"/>
                      <wp:lineTo x="-180" y="-99"/>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0" cy="416052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371C0294" w14:textId="27C1928D" w:rsidR="00A068B0" w:rsidRDefault="00A068B0" w:rsidP="00F97140"/>
          <w:p w14:paraId="62FE80C4" w14:textId="0ACF82E3" w:rsidR="00A068B0" w:rsidRDefault="00A068B0" w:rsidP="00F97140"/>
          <w:p w14:paraId="589EBD89" w14:textId="77777777" w:rsidR="006C0058" w:rsidRDefault="006C0058" w:rsidP="00F97140"/>
          <w:p w14:paraId="5CDA24E8" w14:textId="4B1E144E" w:rsidR="006C0058" w:rsidRDefault="006C0058" w:rsidP="00F97140"/>
          <w:p w14:paraId="37C6C6F3" w14:textId="1DFC4368" w:rsidR="006C0058" w:rsidRDefault="006C0058" w:rsidP="00F97140"/>
          <w:p w14:paraId="5FCB3CFB" w14:textId="35ECC8CD" w:rsidR="006C0058" w:rsidRDefault="006C0058" w:rsidP="00F97140"/>
          <w:p w14:paraId="12EF47D2" w14:textId="5E198921" w:rsidR="006C0058" w:rsidRDefault="006C0058" w:rsidP="00F97140"/>
          <w:p w14:paraId="00A30694" w14:textId="0854A4D6" w:rsidR="006C0058" w:rsidRDefault="006C0058" w:rsidP="00F97140"/>
          <w:p w14:paraId="09401397" w14:textId="05E1073C" w:rsidR="006C0058" w:rsidRDefault="006C0058" w:rsidP="00F97140"/>
          <w:p w14:paraId="7A3C47B1" w14:textId="33C43874" w:rsidR="006C0058" w:rsidRDefault="006C0058" w:rsidP="00F97140"/>
          <w:p w14:paraId="759753B6" w14:textId="1C00C28D" w:rsidR="006C0058" w:rsidRDefault="006C0058" w:rsidP="00F97140"/>
          <w:p w14:paraId="49735FD5" w14:textId="6573CDF3" w:rsidR="006C0058" w:rsidRDefault="006C0058" w:rsidP="00F97140"/>
          <w:p w14:paraId="6A304BD0" w14:textId="2A0C39EE" w:rsidR="006C0058" w:rsidRDefault="006C0058" w:rsidP="00F97140"/>
          <w:p w14:paraId="59D957CF" w14:textId="77777777" w:rsidR="006C0058" w:rsidRDefault="006C0058" w:rsidP="00F97140"/>
          <w:p w14:paraId="020A7399" w14:textId="7EC4853D" w:rsidR="006C0058" w:rsidRDefault="006C0058" w:rsidP="00F97140"/>
          <w:p w14:paraId="66016E6D" w14:textId="74AEC8EA" w:rsidR="006C0058" w:rsidRDefault="006C0058" w:rsidP="00F97140"/>
          <w:p w14:paraId="5FF62E21" w14:textId="77777777" w:rsidR="006C0058" w:rsidRDefault="006C0058" w:rsidP="00F97140"/>
          <w:p w14:paraId="0254935D" w14:textId="09034E47" w:rsidR="006C0058" w:rsidRDefault="006C0058" w:rsidP="00F97140"/>
          <w:p w14:paraId="01A6156E" w14:textId="2868EF52" w:rsidR="006C0058" w:rsidRDefault="006C0058" w:rsidP="00F97140"/>
          <w:p w14:paraId="5B90CABE" w14:textId="77777777" w:rsidR="006C0058" w:rsidRDefault="006C0058" w:rsidP="00F97140"/>
          <w:p w14:paraId="5CBECB2F" w14:textId="1146C963" w:rsidR="006C0058" w:rsidRDefault="006C0058" w:rsidP="00F97140"/>
          <w:p w14:paraId="1E85B3F3" w14:textId="773CA970" w:rsidR="006C0058" w:rsidRDefault="006C0058" w:rsidP="00F97140"/>
          <w:p w14:paraId="0A553E02" w14:textId="079164B7" w:rsidR="006C0058" w:rsidRDefault="006C0058" w:rsidP="00F97140"/>
          <w:p w14:paraId="03388635" w14:textId="2D77C32F" w:rsidR="006C0058" w:rsidRDefault="006C0058" w:rsidP="00F97140"/>
          <w:p w14:paraId="77F0304C" w14:textId="5F34ACB7" w:rsidR="006C0058" w:rsidRDefault="006C0058" w:rsidP="00F97140"/>
          <w:p w14:paraId="2730CB0C" w14:textId="77777777" w:rsidR="00A407EF" w:rsidRDefault="00A407EF" w:rsidP="00F97140"/>
          <w:p w14:paraId="25AA8992" w14:textId="77777777" w:rsidR="001644F2" w:rsidRDefault="001644F2" w:rsidP="001644F2">
            <w:pPr>
              <w:rPr>
                <w:b/>
                <w:u w:val="single"/>
              </w:rPr>
            </w:pPr>
          </w:p>
          <w:p w14:paraId="0937C5E4" w14:textId="1BECC83D" w:rsidR="00A407EF" w:rsidRDefault="00DD5BEB" w:rsidP="00F97140">
            <w:pPr>
              <w:rPr>
                <w:b/>
                <w:u w:val="single"/>
              </w:rPr>
            </w:pPr>
            <w:r w:rsidRPr="0028022E">
              <w:rPr>
                <w:b/>
                <w:u w:val="single"/>
              </w:rPr>
              <w:lastRenderedPageBreak/>
              <w:t>After submitting the web form, a pop-up should get displayed with the following message</w:t>
            </w:r>
            <w:r w:rsidR="0028022E" w:rsidRPr="0028022E">
              <w:rPr>
                <w:b/>
                <w:u w:val="single"/>
              </w:rPr>
              <w:t>:</w:t>
            </w:r>
          </w:p>
          <w:p w14:paraId="3D2448D6" w14:textId="77777777" w:rsidR="001644F2" w:rsidRPr="0028022E" w:rsidRDefault="001644F2" w:rsidP="00F97140">
            <w:pPr>
              <w:rPr>
                <w:b/>
                <w:u w:val="single"/>
              </w:rPr>
            </w:pPr>
          </w:p>
          <w:p w14:paraId="3BAF669D" w14:textId="56F53B79" w:rsidR="00A407EF" w:rsidRDefault="009823E5" w:rsidP="00F97140">
            <w:r>
              <w:rPr>
                <w:noProof/>
              </w:rPr>
              <w:drawing>
                <wp:inline distT="0" distB="0" distL="0" distR="0" wp14:anchorId="25B783FF" wp14:editId="372664C9">
                  <wp:extent cx="3011805" cy="35909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11805" cy="3590925"/>
                          </a:xfrm>
                          <a:prstGeom prst="rect">
                            <a:avLst/>
                          </a:prstGeom>
                          <a:noFill/>
                        </pic:spPr>
                      </pic:pic>
                    </a:graphicData>
                  </a:graphic>
                </wp:inline>
              </w:drawing>
            </w:r>
          </w:p>
          <w:p w14:paraId="0AD053B5" w14:textId="77777777" w:rsidR="001644F2" w:rsidRDefault="001644F2" w:rsidP="00F97140"/>
          <w:p w14:paraId="7082C8B2" w14:textId="77777777" w:rsidR="007B3C7C" w:rsidRDefault="007B3C7C" w:rsidP="007B3C7C">
            <w:r>
              <w:rPr>
                <w:b/>
                <w:u w:val="single"/>
              </w:rPr>
              <w:t xml:space="preserve">After Submitting data then Download manual Screen appears </w:t>
            </w:r>
            <w:r w:rsidRPr="00A068B0">
              <w:rPr>
                <w:b/>
                <w:u w:val="single"/>
              </w:rPr>
              <w:t>:</w:t>
            </w:r>
            <w:r>
              <w:rPr>
                <w:b/>
                <w:u w:val="single"/>
              </w:rPr>
              <w:t>-</w:t>
            </w:r>
          </w:p>
          <w:p w14:paraId="645A36BE" w14:textId="77777777" w:rsidR="007B3C7C" w:rsidRDefault="007B3C7C" w:rsidP="007B3C7C">
            <w:pPr>
              <w:rPr>
                <w:b/>
                <w:noProof/>
                <w:u w:val="single"/>
              </w:rPr>
            </w:pPr>
          </w:p>
          <w:p w14:paraId="0C454BD3" w14:textId="5BB307CE" w:rsidR="007B3C7C" w:rsidRDefault="007B3C7C" w:rsidP="00F97140">
            <w:r w:rsidRPr="00A56D22">
              <w:rPr>
                <w:b/>
                <w:noProof/>
              </w:rPr>
              <w:drawing>
                <wp:inline distT="0" distB="0" distL="0" distR="0" wp14:anchorId="7E3F55A7" wp14:editId="19787594">
                  <wp:extent cx="4905375" cy="2410460"/>
                  <wp:effectExtent l="19050" t="19050" r="28575" b="279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30909" cy="2423007"/>
                          </a:xfrm>
                          <a:prstGeom prst="rect">
                            <a:avLst/>
                          </a:prstGeom>
                          <a:noFill/>
                          <a:ln>
                            <a:solidFill>
                              <a:schemeClr val="tx1"/>
                            </a:solidFill>
                          </a:ln>
                        </pic:spPr>
                      </pic:pic>
                    </a:graphicData>
                  </a:graphic>
                </wp:inline>
              </w:drawing>
            </w:r>
          </w:p>
          <w:p w14:paraId="470BB14F" w14:textId="43FA4EA0" w:rsidR="00A407EF" w:rsidRPr="003073C5" w:rsidRDefault="00A407EF" w:rsidP="00F97140"/>
        </w:tc>
      </w:tr>
    </w:tbl>
    <w:p w14:paraId="1844EF97" w14:textId="7D014080" w:rsidR="00F97140" w:rsidRDefault="00F97140" w:rsidP="00F97140"/>
    <w:tbl>
      <w:tblPr>
        <w:tblStyle w:val="TableGrid"/>
        <w:tblW w:w="0" w:type="auto"/>
        <w:tblLook w:val="04A0" w:firstRow="1" w:lastRow="0" w:firstColumn="1" w:lastColumn="0" w:noHBand="0" w:noVBand="1"/>
      </w:tblPr>
      <w:tblGrid>
        <w:gridCol w:w="1838"/>
        <w:gridCol w:w="7512"/>
      </w:tblGrid>
      <w:tr w:rsidR="003073C5" w14:paraId="190C7F6B" w14:textId="77777777" w:rsidTr="003073C5">
        <w:tc>
          <w:tcPr>
            <w:tcW w:w="1838" w:type="dxa"/>
            <w:shd w:val="clear" w:color="auto" w:fill="FBE4D5" w:themeFill="accent2" w:themeFillTint="33"/>
          </w:tcPr>
          <w:p w14:paraId="0DB6344C" w14:textId="77777777" w:rsidR="003073C5" w:rsidRPr="00CE3DEE" w:rsidRDefault="003073C5" w:rsidP="003073C5">
            <w:pPr>
              <w:spacing w:line="360" w:lineRule="auto"/>
              <w:rPr>
                <w:b/>
              </w:rPr>
            </w:pPr>
            <w:r>
              <w:rPr>
                <w:b/>
              </w:rPr>
              <w:t>Remarks</w:t>
            </w:r>
          </w:p>
        </w:tc>
        <w:tc>
          <w:tcPr>
            <w:tcW w:w="7512" w:type="dxa"/>
          </w:tcPr>
          <w:p w14:paraId="2200F039" w14:textId="77777777" w:rsidR="003073C5" w:rsidRPr="003073C5" w:rsidRDefault="003073C5" w:rsidP="003073C5">
            <w:r>
              <w:t>Add any remark (If needed).</w:t>
            </w:r>
          </w:p>
        </w:tc>
      </w:tr>
    </w:tbl>
    <w:p w14:paraId="25AFF2E3" w14:textId="133FA5E6" w:rsidR="007A351B" w:rsidRDefault="007A351B" w:rsidP="007A351B">
      <w:bookmarkStart w:id="47" w:name="_View_Customer_Details"/>
      <w:bookmarkEnd w:id="47"/>
    </w:p>
    <w:p w14:paraId="0BCC2C85" w14:textId="77777777" w:rsidR="007A351B" w:rsidRDefault="007A351B">
      <w:r>
        <w:br w:type="page"/>
      </w:r>
    </w:p>
    <w:p w14:paraId="4319325E" w14:textId="35E4015A" w:rsidR="00D20ACA" w:rsidRDefault="00C21E9B" w:rsidP="00D218C9">
      <w:pPr>
        <w:pStyle w:val="Heading3"/>
      </w:pPr>
      <w:bookmarkStart w:id="48" w:name="_View_Customer_Details_1"/>
      <w:bookmarkStart w:id="49" w:name="_Toc121214466"/>
      <w:bookmarkEnd w:id="48"/>
      <w:r>
        <w:lastRenderedPageBreak/>
        <w:t>View Customer Details</w:t>
      </w:r>
      <w:bookmarkEnd w:id="49"/>
    </w:p>
    <w:p w14:paraId="06AC5422" w14:textId="77777777" w:rsidR="00FF16F0" w:rsidRPr="00FF16F0" w:rsidRDefault="00FF16F0" w:rsidP="00FF16F0"/>
    <w:p w14:paraId="7D2DBC87" w14:textId="4250A007" w:rsidR="00F440C8" w:rsidRPr="00F440C8" w:rsidRDefault="00160678" w:rsidP="00F440C8">
      <w:r>
        <w:object w:dxaOrig="15346" w:dyaOrig="2686" w14:anchorId="45CF3FD8">
          <v:shape id="_x0000_i1029" type="#_x0000_t75" style="width:467.5pt;height:81pt" o:ole="">
            <v:imagedata r:id="rId33" o:title=""/>
          </v:shape>
          <o:OLEObject Type="Embed" ProgID="Visio.Drawing.15" ShapeID="_x0000_i1029" DrawAspect="Content" ObjectID="_1731925185" r:id="rId34"/>
        </w:object>
      </w:r>
    </w:p>
    <w:p w14:paraId="0B3BC42C" w14:textId="1B130531" w:rsidR="00D20ACA" w:rsidRDefault="00D20ACA" w:rsidP="000013F9">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3EEEE752" w14:textId="77777777" w:rsidTr="006A5FD6">
        <w:tc>
          <w:tcPr>
            <w:tcW w:w="1838" w:type="dxa"/>
            <w:shd w:val="clear" w:color="auto" w:fill="FBE4D5" w:themeFill="accent2" w:themeFillTint="33"/>
          </w:tcPr>
          <w:p w14:paraId="0EE17306" w14:textId="77777777" w:rsidR="00D20ACA" w:rsidRPr="009C2094" w:rsidRDefault="00D20ACA" w:rsidP="006A5FD6">
            <w:pPr>
              <w:spacing w:line="360" w:lineRule="auto"/>
              <w:rPr>
                <w:b/>
              </w:rPr>
            </w:pPr>
            <w:r w:rsidRPr="009C2094">
              <w:rPr>
                <w:b/>
              </w:rPr>
              <w:t>Module  Description</w:t>
            </w:r>
          </w:p>
        </w:tc>
        <w:tc>
          <w:tcPr>
            <w:tcW w:w="7512" w:type="dxa"/>
          </w:tcPr>
          <w:p w14:paraId="655D14AC" w14:textId="41729983" w:rsidR="00D20ACA" w:rsidRPr="00B60A3A" w:rsidRDefault="00F440C8" w:rsidP="005B2081">
            <w:pPr>
              <w:pStyle w:val="CommentText"/>
              <w:spacing w:line="360" w:lineRule="auto"/>
            </w:pPr>
            <w:r w:rsidRPr="00F440C8">
              <w:t>Users of Blue Star will be able to view and export customer information</w:t>
            </w:r>
            <w:r w:rsidR="005668FB">
              <w:t xml:space="preserve"> in excel/csv format</w:t>
            </w:r>
            <w:r w:rsidRPr="00F440C8">
              <w:t xml:space="preserve"> from this module who have downloaded the product's user manual. This will give Blue Star a complete perspective of the customers.</w:t>
            </w:r>
          </w:p>
        </w:tc>
      </w:tr>
    </w:tbl>
    <w:p w14:paraId="6E2D10A6"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6C541ABB" w14:textId="77777777" w:rsidTr="006A5FD6">
        <w:tc>
          <w:tcPr>
            <w:tcW w:w="1838" w:type="dxa"/>
            <w:shd w:val="clear" w:color="auto" w:fill="FBE4D5" w:themeFill="accent2" w:themeFillTint="33"/>
          </w:tcPr>
          <w:p w14:paraId="51E4A4AB"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11DD27FF" w14:textId="1743E689" w:rsidR="008859E6" w:rsidRDefault="00E046D1" w:rsidP="00E046D1">
            <w:pPr>
              <w:pStyle w:val="CommentText"/>
              <w:numPr>
                <w:ilvl w:val="0"/>
                <w:numId w:val="28"/>
              </w:numPr>
              <w:spacing w:line="360" w:lineRule="auto"/>
            </w:pPr>
            <w:r>
              <w:t>Check particular user manual against model no is downloaded by customer</w:t>
            </w:r>
            <w:r w:rsidR="000013F9">
              <w:t>.</w:t>
            </w:r>
          </w:p>
        </w:tc>
      </w:tr>
    </w:tbl>
    <w:p w14:paraId="71926181" w14:textId="12E042FC"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3EDA20EA" w14:textId="77777777" w:rsidTr="006A5FD6">
        <w:trPr>
          <w:trHeight w:val="1124"/>
        </w:trPr>
        <w:tc>
          <w:tcPr>
            <w:tcW w:w="1838" w:type="dxa"/>
            <w:shd w:val="clear" w:color="auto" w:fill="FBE4D5" w:themeFill="accent2" w:themeFillTint="33"/>
          </w:tcPr>
          <w:p w14:paraId="17B38F85" w14:textId="77777777" w:rsidR="00D20ACA" w:rsidRPr="00CE3DEE" w:rsidRDefault="00D20ACA" w:rsidP="006A5FD6">
            <w:pPr>
              <w:spacing w:line="360" w:lineRule="auto"/>
              <w:rPr>
                <w:b/>
              </w:rPr>
            </w:pPr>
            <w:r w:rsidRPr="00CE3DEE">
              <w:rPr>
                <w:b/>
              </w:rPr>
              <w:t>Process Steps</w:t>
            </w:r>
          </w:p>
        </w:tc>
        <w:tc>
          <w:tcPr>
            <w:tcW w:w="7512" w:type="dxa"/>
          </w:tcPr>
          <w:p w14:paraId="638DF215" w14:textId="77777777" w:rsidR="00D20ACA" w:rsidRDefault="00E046D1" w:rsidP="00E046D1">
            <w:pPr>
              <w:pStyle w:val="CommentText"/>
              <w:numPr>
                <w:ilvl w:val="0"/>
                <w:numId w:val="25"/>
              </w:numPr>
              <w:spacing w:line="360" w:lineRule="auto"/>
            </w:pPr>
            <w:r w:rsidRPr="00E046D1">
              <w:t>Blue Star User will login to the web portal</w:t>
            </w:r>
            <w:r>
              <w:t>.</w:t>
            </w:r>
          </w:p>
          <w:p w14:paraId="778BF057" w14:textId="77777777" w:rsidR="005668FB" w:rsidRPr="005668FB" w:rsidRDefault="005668FB" w:rsidP="005668FB">
            <w:pPr>
              <w:pStyle w:val="CommentText"/>
              <w:numPr>
                <w:ilvl w:val="0"/>
                <w:numId w:val="25"/>
              </w:numPr>
              <w:spacing w:line="360" w:lineRule="auto"/>
            </w:pPr>
            <w:r w:rsidRPr="005668FB">
              <w:t>A tabular format get displayed on screen with all customer details filled while user manual download form.</w:t>
            </w:r>
          </w:p>
          <w:p w14:paraId="3D7B71D1" w14:textId="716352FF" w:rsidR="00E046D1" w:rsidRDefault="00E046D1" w:rsidP="008260A2">
            <w:pPr>
              <w:pStyle w:val="CommentText"/>
              <w:numPr>
                <w:ilvl w:val="0"/>
                <w:numId w:val="25"/>
              </w:numPr>
              <w:spacing w:line="360" w:lineRule="auto"/>
            </w:pPr>
            <w:r>
              <w:t xml:space="preserve">The following information is shown on the screen: Customer Name, Location (City, State, </w:t>
            </w:r>
            <w:r w:rsidR="005668FB">
              <w:t>and Pin</w:t>
            </w:r>
            <w:r>
              <w:t xml:space="preserve"> code), Invoice Number, Product Model Cod</w:t>
            </w:r>
            <w:r w:rsidR="008260A2">
              <w:t>e,</w:t>
            </w:r>
            <w:r w:rsidR="006B67C0">
              <w:t xml:space="preserve"> Segment,</w:t>
            </w:r>
            <w:r w:rsidR="008260A2">
              <w:t xml:space="preserve"> Serial Number,</w:t>
            </w:r>
            <w:r w:rsidR="006B67C0">
              <w:t xml:space="preserve"> </w:t>
            </w:r>
            <w:r w:rsidR="008260A2">
              <w:t>Phone Number,</w:t>
            </w:r>
            <w:r w:rsidR="008260A2" w:rsidRPr="008260A2">
              <w:t xml:space="preserve"> </w:t>
            </w:r>
            <w:r w:rsidR="006B67C0">
              <w:t xml:space="preserve">Purchase Date, </w:t>
            </w:r>
            <w:r w:rsidR="008260A2" w:rsidRPr="008260A2">
              <w:t>date (on which user manual was downloaded) and Email.</w:t>
            </w:r>
          </w:p>
          <w:p w14:paraId="47EBC4CF" w14:textId="0DE85056" w:rsidR="00160678" w:rsidRDefault="00160678" w:rsidP="00E046D1">
            <w:pPr>
              <w:pStyle w:val="CommentText"/>
              <w:numPr>
                <w:ilvl w:val="0"/>
                <w:numId w:val="25"/>
              </w:numPr>
              <w:spacing w:line="360" w:lineRule="auto"/>
            </w:pPr>
            <w:r>
              <w:t>Click on Invoice Copy link to download the invoice uploaded by user.</w:t>
            </w:r>
          </w:p>
          <w:p w14:paraId="18EB5733" w14:textId="2D66052A" w:rsidR="00FF16F0" w:rsidRDefault="00FF16F0" w:rsidP="00E046D1">
            <w:pPr>
              <w:pStyle w:val="CommentText"/>
              <w:numPr>
                <w:ilvl w:val="0"/>
                <w:numId w:val="25"/>
              </w:numPr>
              <w:spacing w:line="360" w:lineRule="auto"/>
            </w:pPr>
            <w:r>
              <w:t>Click on export to download</w:t>
            </w:r>
            <w:r w:rsidR="00160678">
              <w:t xml:space="preserve"> </w:t>
            </w:r>
            <w:r w:rsidR="00FE70EC">
              <w:t>in excel/ csv format.</w:t>
            </w:r>
          </w:p>
          <w:p w14:paraId="0E5E26C6" w14:textId="28CB75A7" w:rsidR="002B6F86" w:rsidRDefault="002B6F86" w:rsidP="00E046D1">
            <w:pPr>
              <w:pStyle w:val="CommentText"/>
              <w:numPr>
                <w:ilvl w:val="0"/>
                <w:numId w:val="25"/>
              </w:numPr>
              <w:spacing w:line="360" w:lineRule="auto"/>
            </w:pPr>
            <w:r>
              <w:t>Click on Filter option to filter the data as per user choice.</w:t>
            </w:r>
          </w:p>
          <w:p w14:paraId="660A0A07" w14:textId="166EEF4C" w:rsidR="0056263F" w:rsidRDefault="0056263F" w:rsidP="0056263F">
            <w:pPr>
              <w:pStyle w:val="CommentText"/>
              <w:spacing w:line="360" w:lineRule="auto"/>
              <w:ind w:left="360"/>
              <w:rPr>
                <w:i/>
                <w:color w:val="FF0000"/>
              </w:rPr>
            </w:pPr>
            <w:r w:rsidRPr="0056263F">
              <w:rPr>
                <w:i/>
                <w:color w:val="FF0000"/>
              </w:rPr>
              <w:t xml:space="preserve">*The date </w:t>
            </w:r>
            <w:r w:rsidR="00DE3DA2">
              <w:rPr>
                <w:i/>
                <w:color w:val="FF0000"/>
              </w:rPr>
              <w:t>sorting feature</w:t>
            </w:r>
            <w:r w:rsidRPr="0056263F">
              <w:rPr>
                <w:i/>
                <w:color w:val="FF0000"/>
              </w:rPr>
              <w:t xml:space="preserve"> can be used by the user to sort the date.</w:t>
            </w:r>
          </w:p>
          <w:p w14:paraId="54A7ACE1" w14:textId="17178BFA" w:rsidR="009C0F9E" w:rsidRPr="0056263F" w:rsidRDefault="009C0F9E" w:rsidP="0056263F">
            <w:pPr>
              <w:pStyle w:val="CommentText"/>
              <w:spacing w:line="360" w:lineRule="auto"/>
              <w:ind w:left="360"/>
              <w:rPr>
                <w:i/>
                <w:color w:val="FF0000"/>
              </w:rPr>
            </w:pPr>
            <w:r>
              <w:rPr>
                <w:i/>
                <w:color w:val="FF0000"/>
              </w:rPr>
              <w:t>*</w:t>
            </w:r>
            <w:r w:rsidR="00472E28">
              <w:rPr>
                <w:i/>
                <w:color w:val="FF0000"/>
              </w:rPr>
              <w:t>User manual download dates can be</w:t>
            </w:r>
            <w:r>
              <w:rPr>
                <w:i/>
                <w:color w:val="FF0000"/>
              </w:rPr>
              <w:t xml:space="preserve"> filtered by filling From and To date.</w:t>
            </w:r>
          </w:p>
          <w:p w14:paraId="7A3E3091" w14:textId="45CC7D02" w:rsidR="00FF16F0" w:rsidRPr="00E15FA1" w:rsidRDefault="002B6F86" w:rsidP="00FE70EC">
            <w:pPr>
              <w:pStyle w:val="CommentText"/>
              <w:numPr>
                <w:ilvl w:val="0"/>
                <w:numId w:val="25"/>
              </w:numPr>
              <w:spacing w:line="360" w:lineRule="auto"/>
            </w:pPr>
            <w:r>
              <w:t>User can search particular data by use of search option.</w:t>
            </w:r>
          </w:p>
        </w:tc>
      </w:tr>
    </w:tbl>
    <w:p w14:paraId="512D7CC2" w14:textId="1A96BFB3"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AE1CF7C" w14:textId="77777777" w:rsidTr="006A5FD6">
        <w:tc>
          <w:tcPr>
            <w:tcW w:w="1838" w:type="dxa"/>
            <w:shd w:val="clear" w:color="auto" w:fill="FBE4D5" w:themeFill="accent2" w:themeFillTint="33"/>
          </w:tcPr>
          <w:p w14:paraId="591810D1" w14:textId="77777777" w:rsidR="00D20ACA" w:rsidRPr="00CE3DEE" w:rsidRDefault="00D20ACA" w:rsidP="006A5FD6">
            <w:pPr>
              <w:spacing w:line="360" w:lineRule="auto"/>
              <w:rPr>
                <w:b/>
              </w:rPr>
            </w:pPr>
            <w:r w:rsidRPr="00CE3DEE">
              <w:rPr>
                <w:b/>
              </w:rPr>
              <w:t>Post-Conditions</w:t>
            </w:r>
          </w:p>
        </w:tc>
        <w:tc>
          <w:tcPr>
            <w:tcW w:w="7512" w:type="dxa"/>
          </w:tcPr>
          <w:p w14:paraId="035F91FF" w14:textId="2AA2ECB7" w:rsidR="00D20ACA" w:rsidRDefault="00831D51" w:rsidP="00831D51">
            <w:pPr>
              <w:pStyle w:val="CommentText"/>
              <w:numPr>
                <w:ilvl w:val="0"/>
                <w:numId w:val="29"/>
              </w:numPr>
              <w:spacing w:line="360" w:lineRule="auto"/>
            </w:pPr>
            <w:r>
              <w:t>User</w:t>
            </w:r>
            <w:r w:rsidRPr="00831D51">
              <w:t xml:space="preserve"> </w:t>
            </w:r>
            <w:r>
              <w:t>can filter customer information by the use of filter</w:t>
            </w:r>
            <w:r w:rsidR="005668FB">
              <w:t>.</w:t>
            </w:r>
          </w:p>
          <w:p w14:paraId="08372537" w14:textId="46701F84" w:rsidR="002B6F86" w:rsidRDefault="002B6F86" w:rsidP="00580269">
            <w:pPr>
              <w:pStyle w:val="CommentText"/>
              <w:numPr>
                <w:ilvl w:val="0"/>
                <w:numId w:val="29"/>
              </w:numPr>
              <w:spacing w:line="360" w:lineRule="auto"/>
            </w:pPr>
            <w:r>
              <w:t xml:space="preserve">Data can be search by </w:t>
            </w:r>
            <w:r w:rsidR="00580269" w:rsidRPr="00580269">
              <w:t>using of search option and filter option both</w:t>
            </w:r>
            <w:r>
              <w:t>.</w:t>
            </w:r>
          </w:p>
          <w:p w14:paraId="315A93B8" w14:textId="5B7E70A6" w:rsidR="005668FB" w:rsidRDefault="005668FB" w:rsidP="003B405B">
            <w:pPr>
              <w:pStyle w:val="CommentText"/>
              <w:numPr>
                <w:ilvl w:val="0"/>
                <w:numId w:val="29"/>
              </w:numPr>
              <w:spacing w:line="360" w:lineRule="auto"/>
            </w:pPr>
            <w:r>
              <w:t>Customer can download the data if required.</w:t>
            </w:r>
          </w:p>
        </w:tc>
      </w:tr>
    </w:tbl>
    <w:p w14:paraId="43E1B97D" w14:textId="0470849C"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80D6FA8" w14:textId="77777777" w:rsidTr="006A5FD6">
        <w:tc>
          <w:tcPr>
            <w:tcW w:w="1838" w:type="dxa"/>
            <w:shd w:val="clear" w:color="auto" w:fill="FBE4D5" w:themeFill="accent2" w:themeFillTint="33"/>
          </w:tcPr>
          <w:p w14:paraId="4595CA8D" w14:textId="77777777" w:rsidR="00D20ACA" w:rsidRPr="00CE3DEE" w:rsidRDefault="00D20ACA" w:rsidP="006A5FD6">
            <w:pPr>
              <w:spacing w:line="360" w:lineRule="auto"/>
              <w:rPr>
                <w:b/>
              </w:rPr>
            </w:pPr>
            <w:r w:rsidRPr="00CE3DEE">
              <w:rPr>
                <w:b/>
              </w:rPr>
              <w:lastRenderedPageBreak/>
              <w:t>Validations</w:t>
            </w:r>
          </w:p>
        </w:tc>
        <w:tc>
          <w:tcPr>
            <w:tcW w:w="7512" w:type="dxa"/>
          </w:tcPr>
          <w:p w14:paraId="185023E5" w14:textId="793EB3A3" w:rsidR="008260A2" w:rsidRDefault="008260A2" w:rsidP="008260A2">
            <w:pPr>
              <w:pStyle w:val="ListParagraph"/>
              <w:numPr>
                <w:ilvl w:val="0"/>
                <w:numId w:val="26"/>
              </w:numPr>
              <w:spacing w:line="360" w:lineRule="auto"/>
            </w:pPr>
            <w:r w:rsidRPr="008260A2">
              <w:t>By default, the customer details will be sorted in date (downloaded date) wise in descending order so that latest downloaded record will be shown first, however user can change the sorting directing by clicking on column header</w:t>
            </w:r>
            <w:r>
              <w:t>.</w:t>
            </w:r>
          </w:p>
          <w:p w14:paraId="25E31656" w14:textId="53250FCC" w:rsidR="000B38B4" w:rsidRDefault="000746E8" w:rsidP="000746E8">
            <w:pPr>
              <w:pStyle w:val="ListParagraph"/>
              <w:numPr>
                <w:ilvl w:val="0"/>
                <w:numId w:val="26"/>
              </w:numPr>
              <w:spacing w:line="360" w:lineRule="auto"/>
            </w:pPr>
            <w:r w:rsidRPr="000746E8">
              <w:t>Purchase Dates can al</w:t>
            </w:r>
            <w:r>
              <w:t>so be sorted in date-wise order</w:t>
            </w:r>
            <w:r w:rsidR="000B38B4">
              <w:t>.</w:t>
            </w:r>
          </w:p>
          <w:p w14:paraId="730790D4" w14:textId="77777777" w:rsidR="000B38B4" w:rsidRDefault="000B38B4" w:rsidP="000B38B4">
            <w:pPr>
              <w:pStyle w:val="ListParagraph"/>
              <w:numPr>
                <w:ilvl w:val="0"/>
                <w:numId w:val="26"/>
              </w:numPr>
              <w:spacing w:line="360" w:lineRule="auto"/>
            </w:pPr>
            <w:r w:rsidRPr="008323D6">
              <w:t>An alert message is displayed in case of any error / invalid activity.</w:t>
            </w:r>
          </w:p>
          <w:p w14:paraId="3D9D4371" w14:textId="638CA6AD" w:rsidR="00207125" w:rsidRDefault="00207125" w:rsidP="00207125">
            <w:pPr>
              <w:pStyle w:val="ListParagraph"/>
              <w:numPr>
                <w:ilvl w:val="0"/>
                <w:numId w:val="26"/>
              </w:numPr>
              <w:spacing w:line="360" w:lineRule="auto"/>
            </w:pPr>
            <w:r>
              <w:t>Customer data can be filtered on by using filter button.</w:t>
            </w:r>
          </w:p>
          <w:p w14:paraId="6D9B40AF" w14:textId="10220499" w:rsidR="002B6F86" w:rsidRDefault="002B6F86" w:rsidP="002B6F86">
            <w:pPr>
              <w:pStyle w:val="ListParagraph"/>
              <w:numPr>
                <w:ilvl w:val="0"/>
                <w:numId w:val="26"/>
              </w:numPr>
              <w:spacing w:line="360" w:lineRule="auto"/>
            </w:pPr>
            <w:r w:rsidRPr="002B6F86">
              <w:t>Invalid Search Data cannot be searched from Search Option</w:t>
            </w:r>
            <w:r>
              <w:t>.</w:t>
            </w:r>
          </w:p>
        </w:tc>
      </w:tr>
    </w:tbl>
    <w:p w14:paraId="205487EA" w14:textId="13DCB2C4" w:rsidR="003073C5" w:rsidRDefault="003073C5" w:rsidP="009C0F9E">
      <w:pPr>
        <w:spacing w:line="240" w:lineRule="auto"/>
      </w:pPr>
    </w:p>
    <w:tbl>
      <w:tblPr>
        <w:tblStyle w:val="TableGrid"/>
        <w:tblW w:w="0" w:type="auto"/>
        <w:tblLook w:val="04A0" w:firstRow="1" w:lastRow="0" w:firstColumn="1" w:lastColumn="0" w:noHBand="0" w:noVBand="1"/>
      </w:tblPr>
      <w:tblGrid>
        <w:gridCol w:w="1059"/>
        <w:gridCol w:w="8291"/>
      </w:tblGrid>
      <w:tr w:rsidR="00D04C43" w14:paraId="1B025181" w14:textId="77777777" w:rsidTr="000B38B4">
        <w:trPr>
          <w:trHeight w:val="8792"/>
        </w:trPr>
        <w:tc>
          <w:tcPr>
            <w:tcW w:w="1059" w:type="dxa"/>
            <w:shd w:val="clear" w:color="auto" w:fill="FBE4D5" w:themeFill="accent2" w:themeFillTint="33"/>
          </w:tcPr>
          <w:p w14:paraId="62CF518E" w14:textId="77777777" w:rsidR="00F97140" w:rsidRPr="00CE3DEE" w:rsidRDefault="00F97140" w:rsidP="00F97140">
            <w:pPr>
              <w:spacing w:line="360" w:lineRule="auto"/>
              <w:rPr>
                <w:b/>
              </w:rPr>
            </w:pPr>
            <w:r>
              <w:rPr>
                <w:b/>
              </w:rPr>
              <w:t>Sample Screen</w:t>
            </w:r>
          </w:p>
        </w:tc>
        <w:tc>
          <w:tcPr>
            <w:tcW w:w="8291" w:type="dxa"/>
          </w:tcPr>
          <w:p w14:paraId="452578DC" w14:textId="72DB9DEC" w:rsidR="00F97140" w:rsidRDefault="00DA4BC6" w:rsidP="00F97140">
            <w:pPr>
              <w:rPr>
                <w:b/>
                <w:u w:val="single"/>
              </w:rPr>
            </w:pPr>
            <w:r>
              <w:rPr>
                <w:b/>
                <w:noProof/>
                <w:u w:val="single"/>
              </w:rPr>
              <w:drawing>
                <wp:anchor distT="0" distB="0" distL="114300" distR="114300" simplePos="0" relativeHeight="252914688" behindDoc="1" locked="0" layoutInCell="1" allowOverlap="1" wp14:anchorId="2ADE9A93" wp14:editId="3EC3F45E">
                  <wp:simplePos x="0" y="0"/>
                  <wp:positionH relativeFrom="column">
                    <wp:posOffset>-17780</wp:posOffset>
                  </wp:positionH>
                  <wp:positionV relativeFrom="paragraph">
                    <wp:posOffset>215900</wp:posOffset>
                  </wp:positionV>
                  <wp:extent cx="5127625" cy="1125855"/>
                  <wp:effectExtent l="0" t="0" r="0" b="0"/>
                  <wp:wrapTight wrapText="bothSides">
                    <wp:wrapPolygon edited="0">
                      <wp:start x="0" y="0"/>
                      <wp:lineTo x="0" y="21198"/>
                      <wp:lineTo x="21506" y="21198"/>
                      <wp:lineTo x="21506"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7625" cy="1125855"/>
                          </a:xfrm>
                          <a:prstGeom prst="rect">
                            <a:avLst/>
                          </a:prstGeom>
                          <a:noFill/>
                        </pic:spPr>
                      </pic:pic>
                    </a:graphicData>
                  </a:graphic>
                  <wp14:sizeRelH relativeFrom="margin">
                    <wp14:pctWidth>0</wp14:pctWidth>
                  </wp14:sizeRelH>
                </wp:anchor>
              </w:drawing>
            </w:r>
            <w:r w:rsidR="002765BC" w:rsidRPr="005774DF">
              <w:rPr>
                <w:b/>
                <w:u w:val="single"/>
              </w:rPr>
              <w:t>View Customer Details</w:t>
            </w:r>
            <w:r w:rsidR="005774DF">
              <w:rPr>
                <w:b/>
                <w:u w:val="single"/>
              </w:rPr>
              <w:t xml:space="preserve"> </w:t>
            </w:r>
          </w:p>
          <w:p w14:paraId="5B8DAACD" w14:textId="2C0590F7" w:rsidR="004F70FE" w:rsidRDefault="002765BC" w:rsidP="00F97140">
            <w:pPr>
              <w:rPr>
                <w:b/>
                <w:u w:val="single"/>
              </w:rPr>
            </w:pPr>
            <w:r w:rsidRPr="005774DF">
              <w:rPr>
                <w:b/>
                <w:u w:val="single"/>
              </w:rPr>
              <w:t>Filter Customer Details</w:t>
            </w:r>
          </w:p>
          <w:p w14:paraId="364FA676" w14:textId="7E24A46E" w:rsidR="00D04C43" w:rsidRPr="007A0EB1" w:rsidRDefault="007A0EB1" w:rsidP="00F97140">
            <w:r>
              <w:rPr>
                <w:b/>
                <w:noProof/>
                <w:u w:val="single"/>
              </w:rPr>
              <w:drawing>
                <wp:anchor distT="0" distB="0" distL="114300" distR="114300" simplePos="0" relativeHeight="252915712" behindDoc="1" locked="0" layoutInCell="1" allowOverlap="1" wp14:anchorId="36D7F034" wp14:editId="339D4963">
                  <wp:simplePos x="0" y="0"/>
                  <wp:positionH relativeFrom="column">
                    <wp:posOffset>-7620</wp:posOffset>
                  </wp:positionH>
                  <wp:positionV relativeFrom="paragraph">
                    <wp:posOffset>78105</wp:posOffset>
                  </wp:positionV>
                  <wp:extent cx="4787900" cy="2319020"/>
                  <wp:effectExtent l="0" t="0" r="0" b="5080"/>
                  <wp:wrapTight wrapText="bothSides">
                    <wp:wrapPolygon edited="0">
                      <wp:start x="0" y="0"/>
                      <wp:lineTo x="0" y="21470"/>
                      <wp:lineTo x="21485" y="21470"/>
                      <wp:lineTo x="21485"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87900" cy="2319020"/>
                          </a:xfrm>
                          <a:prstGeom prst="rect">
                            <a:avLst/>
                          </a:prstGeom>
                          <a:noFill/>
                        </pic:spPr>
                      </pic:pic>
                    </a:graphicData>
                  </a:graphic>
                  <wp14:sizeRelH relativeFrom="margin">
                    <wp14:pctWidth>0</wp14:pctWidth>
                  </wp14:sizeRelH>
                  <wp14:sizeRelV relativeFrom="margin">
                    <wp14:pctHeight>0</wp14:pctHeight>
                  </wp14:sizeRelV>
                </wp:anchor>
              </w:drawing>
            </w:r>
          </w:p>
          <w:p w14:paraId="2B872276" w14:textId="415B2422" w:rsidR="005D42DC" w:rsidRPr="007A0EB1" w:rsidRDefault="005D42DC" w:rsidP="00F97140"/>
          <w:p w14:paraId="28B1D00A" w14:textId="77777777" w:rsidR="00D04C43" w:rsidRPr="007A0EB1" w:rsidRDefault="00D04C43" w:rsidP="00F97140"/>
          <w:p w14:paraId="4886DAF0" w14:textId="77777777" w:rsidR="00D04C43" w:rsidRPr="007A0EB1" w:rsidRDefault="00D04C43" w:rsidP="00F97140"/>
          <w:p w14:paraId="7889F1B7" w14:textId="77777777" w:rsidR="00D04C43" w:rsidRPr="007A0EB1" w:rsidRDefault="00D04C43" w:rsidP="00F97140"/>
          <w:p w14:paraId="5F0AF316" w14:textId="77777777" w:rsidR="00D04C43" w:rsidRPr="007A0EB1" w:rsidRDefault="00D04C43" w:rsidP="00F97140"/>
          <w:p w14:paraId="421C8BB4" w14:textId="77777777" w:rsidR="00D04C43" w:rsidRPr="007A0EB1" w:rsidRDefault="00D04C43" w:rsidP="00F97140"/>
          <w:p w14:paraId="5C2843C4" w14:textId="77777777" w:rsidR="00D04C43" w:rsidRPr="007A0EB1" w:rsidRDefault="00D04C43" w:rsidP="00F97140"/>
          <w:p w14:paraId="0FBCAC12" w14:textId="77777777" w:rsidR="00D04C43" w:rsidRPr="007A0EB1" w:rsidRDefault="00D04C43" w:rsidP="00F97140"/>
          <w:p w14:paraId="5421D74D" w14:textId="77777777" w:rsidR="00D04C43" w:rsidRPr="007A0EB1" w:rsidRDefault="00D04C43" w:rsidP="00F97140"/>
          <w:p w14:paraId="314D779F" w14:textId="77777777" w:rsidR="00D04C43" w:rsidRPr="007A0EB1" w:rsidRDefault="00D04C43" w:rsidP="00F97140"/>
          <w:p w14:paraId="03F2CFA7" w14:textId="77777777" w:rsidR="00D04C43" w:rsidRPr="007A0EB1" w:rsidRDefault="00D04C43" w:rsidP="00F97140"/>
          <w:p w14:paraId="1514F8B0" w14:textId="77777777" w:rsidR="00D04C43" w:rsidRPr="007A0EB1" w:rsidRDefault="00D04C43" w:rsidP="00F97140"/>
          <w:p w14:paraId="60952232" w14:textId="77777777" w:rsidR="00D04C43" w:rsidRPr="007A0EB1" w:rsidRDefault="00D04C43" w:rsidP="00F97140"/>
          <w:p w14:paraId="544DC316" w14:textId="77777777" w:rsidR="00D04C43" w:rsidRPr="007A0EB1" w:rsidRDefault="00D04C43" w:rsidP="00F97140"/>
          <w:p w14:paraId="4642048C" w14:textId="77777777" w:rsidR="00D04C43" w:rsidRPr="007A0EB1" w:rsidRDefault="00D04C43" w:rsidP="00F97140"/>
          <w:p w14:paraId="77B4506A" w14:textId="6D7B6E59" w:rsidR="002765BC" w:rsidRPr="005774DF" w:rsidRDefault="000B38B4" w:rsidP="00F97140">
            <w:pPr>
              <w:rPr>
                <w:b/>
                <w:u w:val="single"/>
              </w:rPr>
            </w:pPr>
            <w:r>
              <w:rPr>
                <w:b/>
                <w:noProof/>
              </w:rPr>
              <w:drawing>
                <wp:anchor distT="0" distB="0" distL="114300" distR="114300" simplePos="0" relativeHeight="252916736" behindDoc="1" locked="0" layoutInCell="1" allowOverlap="1" wp14:anchorId="5C75F7D6" wp14:editId="2B1D4EF8">
                  <wp:simplePos x="0" y="0"/>
                  <wp:positionH relativeFrom="column">
                    <wp:posOffset>-1270</wp:posOffset>
                  </wp:positionH>
                  <wp:positionV relativeFrom="paragraph">
                    <wp:posOffset>256540</wp:posOffset>
                  </wp:positionV>
                  <wp:extent cx="5032375" cy="1276350"/>
                  <wp:effectExtent l="0" t="0" r="0" b="0"/>
                  <wp:wrapTight wrapText="bothSides">
                    <wp:wrapPolygon edited="0">
                      <wp:start x="0" y="0"/>
                      <wp:lineTo x="0" y="21278"/>
                      <wp:lineTo x="21505" y="21278"/>
                      <wp:lineTo x="21505"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2375" cy="1276350"/>
                          </a:xfrm>
                          <a:prstGeom prst="rect">
                            <a:avLst/>
                          </a:prstGeom>
                          <a:noFill/>
                        </pic:spPr>
                      </pic:pic>
                    </a:graphicData>
                  </a:graphic>
                </wp:anchor>
              </w:drawing>
            </w:r>
            <w:r w:rsidR="00782442" w:rsidRPr="005774DF">
              <w:rPr>
                <w:b/>
                <w:u w:val="single"/>
              </w:rPr>
              <w:t>Search Customer Details</w:t>
            </w:r>
          </w:p>
          <w:p w14:paraId="4678953E" w14:textId="044BDD74" w:rsidR="002765BC" w:rsidRPr="002765BC" w:rsidRDefault="002765BC" w:rsidP="00F97140">
            <w:pPr>
              <w:rPr>
                <w:b/>
              </w:rPr>
            </w:pPr>
          </w:p>
        </w:tc>
      </w:tr>
    </w:tbl>
    <w:p w14:paraId="42FD7D82" w14:textId="0AC16F0B" w:rsidR="00F97140" w:rsidRDefault="00F97140" w:rsidP="00F97140"/>
    <w:tbl>
      <w:tblPr>
        <w:tblStyle w:val="TableGrid"/>
        <w:tblW w:w="0" w:type="auto"/>
        <w:tblLook w:val="04A0" w:firstRow="1" w:lastRow="0" w:firstColumn="1" w:lastColumn="0" w:noHBand="0" w:noVBand="1"/>
      </w:tblPr>
      <w:tblGrid>
        <w:gridCol w:w="1838"/>
        <w:gridCol w:w="7512"/>
      </w:tblGrid>
      <w:tr w:rsidR="005504EB" w14:paraId="6081FFB9" w14:textId="77777777" w:rsidTr="00E863A6">
        <w:tc>
          <w:tcPr>
            <w:tcW w:w="1838" w:type="dxa"/>
            <w:shd w:val="clear" w:color="auto" w:fill="FBE4D5" w:themeFill="accent2" w:themeFillTint="33"/>
          </w:tcPr>
          <w:p w14:paraId="4FB8DAD7" w14:textId="77777777" w:rsidR="005504EB" w:rsidRPr="00CE3DEE" w:rsidRDefault="005504EB" w:rsidP="00E863A6">
            <w:pPr>
              <w:spacing w:line="360" w:lineRule="auto"/>
              <w:rPr>
                <w:b/>
              </w:rPr>
            </w:pPr>
            <w:r>
              <w:rPr>
                <w:b/>
              </w:rPr>
              <w:t>Remarks</w:t>
            </w:r>
          </w:p>
        </w:tc>
        <w:tc>
          <w:tcPr>
            <w:tcW w:w="7512" w:type="dxa"/>
          </w:tcPr>
          <w:p w14:paraId="01B038DC" w14:textId="77777777" w:rsidR="005504EB" w:rsidRPr="003073C5" w:rsidRDefault="005504EB" w:rsidP="00E863A6">
            <w:r>
              <w:t>Add any remark (If needed).</w:t>
            </w:r>
          </w:p>
        </w:tc>
      </w:tr>
    </w:tbl>
    <w:p w14:paraId="273E6A36" w14:textId="38B186C0" w:rsidR="00B46821" w:rsidRPr="00F63BB6" w:rsidRDefault="00135306" w:rsidP="00274987">
      <w:pPr>
        <w:pStyle w:val="Heading1"/>
        <w:spacing w:after="0" w:line="276" w:lineRule="auto"/>
      </w:pPr>
      <w:bookmarkStart w:id="50" w:name="_Toc121214467"/>
      <w:bookmarkStart w:id="51" w:name="_GoBack"/>
      <w:bookmarkEnd w:id="1"/>
      <w:bookmarkEnd w:id="44"/>
      <w:bookmarkEnd w:id="51"/>
      <w:r w:rsidRPr="00F63BB6">
        <w:lastRenderedPageBreak/>
        <w:t>S</w:t>
      </w:r>
      <w:r w:rsidR="00B46821" w:rsidRPr="00F63BB6">
        <w:t>RS Scope Change Process</w:t>
      </w:r>
      <w:bookmarkEnd w:id="50"/>
    </w:p>
    <w:p w14:paraId="381622C9" w14:textId="77777777" w:rsidR="00C93973" w:rsidRDefault="00C93973" w:rsidP="00C93973">
      <w:pPr>
        <w:spacing w:after="0" w:line="240" w:lineRule="auto"/>
        <w:jc w:val="both"/>
      </w:pPr>
    </w:p>
    <w:p w14:paraId="44413BEE" w14:textId="15A4FB2C" w:rsidR="00C93973" w:rsidRDefault="00C93973" w:rsidP="007D5345">
      <w:pPr>
        <w:pStyle w:val="Heading2"/>
        <w:spacing w:before="0" w:line="360" w:lineRule="auto"/>
      </w:pPr>
      <w:bookmarkStart w:id="52" w:name="_Toc121214468"/>
      <w:r>
        <w:t>Before Sign Off</w:t>
      </w:r>
      <w:bookmarkEnd w:id="52"/>
    </w:p>
    <w:p w14:paraId="03E08DED" w14:textId="3EBDFAAD" w:rsidR="00B46821" w:rsidRDefault="00B46821" w:rsidP="00B46821">
      <w:pPr>
        <w:spacing w:line="360" w:lineRule="auto"/>
        <w:jc w:val="both"/>
      </w:pPr>
      <w:r>
        <w:t>Any changes in SRS need to be informed in writing by</w:t>
      </w:r>
      <w:r w:rsidR="00085A71">
        <w:t xml:space="preserve"> </w:t>
      </w:r>
      <w:r w:rsidR="004F0E1E">
        <w:t>Blue Star India</w:t>
      </w:r>
      <w:r w:rsidR="00C74FBF">
        <w:t>.</w:t>
      </w:r>
      <w:r w:rsidR="00563221">
        <w:t xml:space="preserve"> </w:t>
      </w:r>
      <w:r>
        <w:t xml:space="preserve">It will be incorporated / confirmed only after doing detailed feasibility study by </w:t>
      </w:r>
      <w:r w:rsidR="00B440C6">
        <w:t>BCI</w:t>
      </w:r>
      <w:r>
        <w:t>.</w:t>
      </w:r>
    </w:p>
    <w:p w14:paraId="5B9F977B" w14:textId="77777777" w:rsidR="00C11EA1" w:rsidRDefault="00C11EA1" w:rsidP="003B405B">
      <w:pPr>
        <w:pStyle w:val="ListParagraph"/>
        <w:numPr>
          <w:ilvl w:val="0"/>
          <w:numId w:val="7"/>
        </w:numPr>
        <w:spacing w:line="360" w:lineRule="auto"/>
      </w:pPr>
      <w:r w:rsidRPr="00310D83">
        <w:t xml:space="preserve">If any change is out of scope then this would be done as a CR post feasibility and priority will be decided based on mutual agreement. </w:t>
      </w:r>
    </w:p>
    <w:p w14:paraId="12622E86" w14:textId="71BFCE77" w:rsidR="00C11EA1" w:rsidRDefault="00C11EA1" w:rsidP="003B405B">
      <w:pPr>
        <w:pStyle w:val="ListParagraph"/>
        <w:numPr>
          <w:ilvl w:val="0"/>
          <w:numId w:val="7"/>
        </w:numPr>
        <w:spacing w:line="360" w:lineRule="auto"/>
      </w:pPr>
      <w:r>
        <w:t>Once the change is developed , any further change in the same would be considered as a CR</w:t>
      </w:r>
    </w:p>
    <w:p w14:paraId="58B17691" w14:textId="77777777" w:rsidR="00B46821" w:rsidRPr="00E52F7A" w:rsidRDefault="00B46821" w:rsidP="005A0BE3">
      <w:pPr>
        <w:pStyle w:val="Heading2"/>
        <w:spacing w:before="0" w:line="360" w:lineRule="auto"/>
      </w:pPr>
      <w:bookmarkStart w:id="53" w:name="_Toc121214469"/>
      <w:r w:rsidRPr="00E52F7A">
        <w:t>After Sign Off</w:t>
      </w:r>
      <w:bookmarkEnd w:id="53"/>
    </w:p>
    <w:p w14:paraId="4442CCA4" w14:textId="5A95285A" w:rsidR="00B440C6" w:rsidRDefault="00B46821" w:rsidP="00563221">
      <w:pPr>
        <w:spacing w:line="360" w:lineRule="auto"/>
        <w:jc w:val="both"/>
        <w:rPr>
          <w:rFonts w:cs="Helvetica"/>
          <w:szCs w:val="19"/>
        </w:rPr>
      </w:pPr>
      <w:r w:rsidRPr="00E52F7A">
        <w:rPr>
          <w:rFonts w:cs="Helvetica"/>
          <w:szCs w:val="19"/>
        </w:rPr>
        <w:t xml:space="preserve">Any changes in proposed solution after approval of this document by </w:t>
      </w:r>
      <w:sdt>
        <w:sdt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EndPr/>
        <w:sdtContent>
          <w:r w:rsidR="003E42A8">
            <w:t>Blue Star India</w:t>
          </w:r>
        </w:sdtContent>
      </w:sdt>
      <w:r w:rsidR="00563221">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sidR="00B440C6">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Default="0095727A" w:rsidP="003B405B">
      <w:pPr>
        <w:pStyle w:val="ListParagraph"/>
        <w:numPr>
          <w:ilvl w:val="0"/>
          <w:numId w:val="7"/>
        </w:numPr>
        <w:spacing w:line="360" w:lineRule="auto"/>
      </w:pPr>
      <w:r>
        <w:t xml:space="preserve">Any change in the proposed solution due to customer system design or process will be considered as CR </w:t>
      </w:r>
    </w:p>
    <w:p w14:paraId="0BD10BA3" w14:textId="1892221E" w:rsidR="0095727A" w:rsidRPr="0095727A" w:rsidRDefault="0095727A" w:rsidP="003B405B">
      <w:pPr>
        <w:pStyle w:val="ListParagraph"/>
        <w:numPr>
          <w:ilvl w:val="0"/>
          <w:numId w:val="7"/>
        </w:numPr>
        <w:spacing w:line="360" w:lineRule="auto"/>
      </w:pPr>
      <w:r w:rsidRPr="0095727A">
        <w:rPr>
          <w:rFonts w:cs="Helvetica"/>
          <w:szCs w:val="19"/>
        </w:rPr>
        <w:t>Any process which is not mentioned in this document will not be considered as “mutual understanding or default presence or standard practice”.</w:t>
      </w:r>
    </w:p>
    <w:p w14:paraId="4BF08E8B" w14:textId="517A0366" w:rsidR="00B46821" w:rsidRPr="00E52F7A" w:rsidRDefault="00B46821" w:rsidP="00563221">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EndPr/>
        <w:sdtContent>
          <w:r w:rsidR="003E42A8">
            <w:rPr>
              <w:rFonts w:cs="Helvetica"/>
              <w:szCs w:val="19"/>
            </w:rPr>
            <w:t>Blue Star India</w:t>
          </w:r>
        </w:sdtContent>
      </w:sdt>
      <w:r w:rsidR="000912E8">
        <w:rPr>
          <w:rFonts w:cs="Helvetica"/>
          <w:szCs w:val="19"/>
        </w:rPr>
        <w:t xml:space="preserve"> </w:t>
      </w:r>
      <w:r w:rsidRPr="00E52F7A">
        <w:rPr>
          <w:rFonts w:cs="Helvetica"/>
          <w:szCs w:val="19"/>
        </w:rPr>
        <w:t xml:space="preserve">&amp; </w:t>
      </w:r>
      <w:r w:rsidR="00B440C6">
        <w:rPr>
          <w:rFonts w:cs="Helvetica"/>
          <w:szCs w:val="19"/>
        </w:rPr>
        <w:t>BCI</w:t>
      </w:r>
      <w:r w:rsidRPr="00E52F7A">
        <w:rPr>
          <w:rFonts w:cs="Helvetica"/>
          <w:szCs w:val="19"/>
        </w:rPr>
        <w:t>.</w:t>
      </w:r>
    </w:p>
    <w:p w14:paraId="669956B1" w14:textId="77777777" w:rsidR="00B46821" w:rsidRPr="00E76BFA" w:rsidRDefault="00B46821" w:rsidP="005A0BE3">
      <w:pPr>
        <w:pStyle w:val="Heading2"/>
        <w:spacing w:before="0" w:line="360" w:lineRule="auto"/>
      </w:pPr>
      <w:bookmarkStart w:id="54" w:name="_Toc121214470"/>
      <w:r>
        <w:t>SRS</w:t>
      </w:r>
      <w:r w:rsidRPr="00E76BFA">
        <w:t xml:space="preserve"> Acceptance</w:t>
      </w:r>
      <w:bookmarkEnd w:id="54"/>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14:paraId="177982F6" w14:textId="77777777" w:rsidTr="001310A5">
        <w:trPr>
          <w:trHeight w:val="1245"/>
        </w:trPr>
        <w:tc>
          <w:tcPr>
            <w:tcW w:w="4702" w:type="dxa"/>
            <w:tcBorders>
              <w:top w:val="nil"/>
              <w:left w:val="nil"/>
              <w:bottom w:val="nil"/>
              <w:right w:val="nil"/>
            </w:tcBorders>
            <w:vAlign w:val="center"/>
          </w:tcPr>
          <w:p w14:paraId="239FA93B" w14:textId="5EF31863" w:rsidR="00B46821" w:rsidRPr="004F39BF" w:rsidRDefault="00B46821" w:rsidP="004F0E1E">
            <w:pPr>
              <w:rPr>
                <w:rFonts w:ascii="Helvetica" w:hAnsi="Helvetica" w:cs="Helvetica"/>
                <w:b/>
                <w:sz w:val="19"/>
                <w:szCs w:val="19"/>
              </w:rPr>
            </w:pPr>
            <w:r>
              <w:rPr>
                <w:rFonts w:ascii="Helvetica" w:hAnsi="Helvetica" w:cs="Helvetica"/>
                <w:b/>
                <w:sz w:val="19"/>
                <w:szCs w:val="19"/>
              </w:rPr>
              <w:t>For</w:t>
            </w:r>
            <w:r w:rsidR="00351151">
              <w:rPr>
                <w:rFonts w:ascii="Helvetica" w:hAnsi="Helvetica" w:cs="Helvetica"/>
                <w:b/>
                <w:sz w:val="19"/>
                <w:szCs w:val="19"/>
              </w:rPr>
              <w:t xml:space="preserve"> </w:t>
            </w:r>
            <w:r w:rsidR="004F0E1E">
              <w:rPr>
                <w:rFonts w:ascii="Helvetica" w:hAnsi="Helvetica" w:cs="Helvetica"/>
                <w:b/>
                <w:sz w:val="19"/>
                <w:szCs w:val="19"/>
              </w:rPr>
              <w:t>Blue Star India</w:t>
            </w:r>
          </w:p>
        </w:tc>
        <w:tc>
          <w:tcPr>
            <w:tcW w:w="4658" w:type="dxa"/>
            <w:tcBorders>
              <w:top w:val="nil"/>
              <w:left w:val="nil"/>
              <w:bottom w:val="nil"/>
              <w:right w:val="nil"/>
            </w:tcBorders>
            <w:vAlign w:val="center"/>
          </w:tcPr>
          <w:p w14:paraId="3F2C099C" w14:textId="732BFFB8"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sidR="00747AAD">
              <w:rPr>
                <w:rFonts w:ascii="Helvetica" w:hAnsi="Helvetica" w:cs="Helvetica"/>
                <w:b/>
                <w:sz w:val="19"/>
                <w:szCs w:val="19"/>
              </w:rPr>
              <w:t>(BCI)</w:t>
            </w:r>
          </w:p>
        </w:tc>
      </w:tr>
      <w:tr w:rsidR="00B46821" w14:paraId="0BDA7A7D" w14:textId="77777777" w:rsidTr="001310A5">
        <w:trPr>
          <w:trHeight w:val="735"/>
        </w:trPr>
        <w:tc>
          <w:tcPr>
            <w:tcW w:w="4702" w:type="dxa"/>
            <w:tcBorders>
              <w:top w:val="nil"/>
              <w:left w:val="nil"/>
              <w:bottom w:val="nil"/>
              <w:right w:val="nil"/>
            </w:tcBorders>
          </w:tcPr>
          <w:p w14:paraId="2BA1D05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r>
      <w:tr w:rsidR="00B46821" w14:paraId="4BA146ED" w14:textId="77777777" w:rsidTr="001310A5">
        <w:trPr>
          <w:trHeight w:val="660"/>
        </w:trPr>
        <w:tc>
          <w:tcPr>
            <w:tcW w:w="4702" w:type="dxa"/>
            <w:tcBorders>
              <w:top w:val="nil"/>
              <w:left w:val="nil"/>
              <w:bottom w:val="nil"/>
              <w:right w:val="nil"/>
            </w:tcBorders>
          </w:tcPr>
          <w:p w14:paraId="5799D0C5"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r>
      <w:tr w:rsidR="00B46821" w14:paraId="1253A353" w14:textId="77777777" w:rsidTr="001310A5">
        <w:trPr>
          <w:trHeight w:val="735"/>
        </w:trPr>
        <w:tc>
          <w:tcPr>
            <w:tcW w:w="4702" w:type="dxa"/>
            <w:tcBorders>
              <w:top w:val="nil"/>
              <w:left w:val="nil"/>
              <w:bottom w:val="nil"/>
              <w:right w:val="nil"/>
            </w:tcBorders>
          </w:tcPr>
          <w:p w14:paraId="052AC306"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r>
    </w:tbl>
    <w:p w14:paraId="2DAD6F29" w14:textId="721C6F56" w:rsidR="00B46821" w:rsidRDefault="00B46821" w:rsidP="00B46821">
      <w:r>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EndPr/>
        <w:sdtContent>
          <w:r w:rsidR="003E42A8">
            <w:t>Blue Star India</w:t>
          </w:r>
        </w:sdtContent>
      </w:sdt>
      <w:r w:rsidRPr="00B46821">
        <w:rPr>
          <w:color w:val="FF0000"/>
        </w:rPr>
        <w:t xml:space="preserve"> </w:t>
      </w:r>
      <w:r>
        <w:t xml:space="preserve">and </w:t>
      </w:r>
      <w:r w:rsidR="00B440C6">
        <w:t>Bar Code India</w:t>
      </w:r>
    </w:p>
    <w:p w14:paraId="718E40B9" w14:textId="77777777" w:rsidR="008B2435" w:rsidRPr="00E60CA0" w:rsidRDefault="00E60CA0" w:rsidP="001710E3">
      <w:r>
        <w:tab/>
      </w:r>
    </w:p>
    <w:sectPr w:rsidR="008B2435" w:rsidRPr="00E60CA0" w:rsidSect="004A20BC">
      <w:headerReference w:type="first" r:id="rId38"/>
      <w:footerReference w:type="first" r:id="rId39"/>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8AF434" w14:textId="77777777" w:rsidR="005B24F0" w:rsidRDefault="005B24F0" w:rsidP="00DB5CEB">
      <w:pPr>
        <w:spacing w:after="0" w:line="240" w:lineRule="auto"/>
      </w:pPr>
      <w:r>
        <w:separator/>
      </w:r>
    </w:p>
  </w:endnote>
  <w:endnote w:type="continuationSeparator" w:id="0">
    <w:p w14:paraId="3D4C5EF6" w14:textId="77777777" w:rsidR="005B24F0" w:rsidRDefault="005B24F0"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IDFont+F1">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EndPr/>
    <w:sdtContent>
      <w:p w14:paraId="671012BC" w14:textId="4A389A47" w:rsidR="00D04C43" w:rsidRDefault="00D04C43">
        <w:pPr>
          <w:pStyle w:val="Footer"/>
          <w:jc w:val="right"/>
        </w:pPr>
        <w:r>
          <w:rPr>
            <w:noProof/>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95B12"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0D7DF7">
          <w:rPr>
            <w:noProof/>
          </w:rPr>
          <w:t>21</w:t>
        </w:r>
        <w:r>
          <w:rPr>
            <w:noProof/>
          </w:rPr>
          <w:fldChar w:fldCharType="end"/>
        </w:r>
        <w:r>
          <w:t xml:space="preserve"> </w:t>
        </w:r>
      </w:p>
    </w:sdtContent>
  </w:sdt>
  <w:p w14:paraId="6EABB67F" w14:textId="500F9988" w:rsidR="00D04C43" w:rsidRDefault="00D04C43" w:rsidP="0074049A">
    <w:pPr>
      <w:pStyle w:val="Footer"/>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5185551"/>
      <w:docPartObj>
        <w:docPartGallery w:val="Page Numbers (Bottom of Page)"/>
        <w:docPartUnique/>
      </w:docPartObj>
    </w:sdtPr>
    <w:sdtEndPr/>
    <w:sdtContent>
      <w:p w14:paraId="3B7AFA28" w14:textId="46AA8906" w:rsidR="00D04C43" w:rsidRDefault="00D04C43" w:rsidP="004A20BC">
        <w:pPr>
          <w:pStyle w:val="Footer"/>
          <w:jc w:val="right"/>
        </w:pPr>
        <w:r>
          <w:rPr>
            <w:noProof/>
          </w:rPr>
          <w:drawing>
            <wp:anchor distT="0" distB="0" distL="114300" distR="114300" simplePos="0" relativeHeight="251676672" behindDoc="1" locked="0" layoutInCell="1" allowOverlap="1" wp14:anchorId="410CD138" wp14:editId="23C3257E">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4" name="Picture 24"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75648" behindDoc="0" locked="0" layoutInCell="1" allowOverlap="1" wp14:anchorId="10820594" wp14:editId="671CB815">
                  <wp:simplePos x="0" y="0"/>
                  <wp:positionH relativeFrom="margin">
                    <wp:align>center</wp:align>
                  </wp:positionH>
                  <wp:positionV relativeFrom="paragraph">
                    <wp:posOffset>-184785</wp:posOffset>
                  </wp:positionV>
                  <wp:extent cx="5762625" cy="57150"/>
                  <wp:effectExtent l="0" t="0" r="9525" b="0"/>
                  <wp:wrapNone/>
                  <wp:docPr id="20" name="Group 20"/>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21" name="Rectangle 21"/>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7AF5521" id="Group 20" o:spid="_x0000_s1026" style="position:absolute;margin-left:0;margin-top:-14.55pt;width:453.75pt;height:4.5pt;z-index:251675648;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">
                  <v:rect id="Rectangle 21"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yQrsYA&#10;AADbAAAADwAAAGRycy9kb3ducmV2LnhtbESPzW7CMBCE75X6DtZW6qVqnHDgJ8SgFikqB6AK7QMs&#10;8TaJGq/T2IXw9hgJieNoZr7RZMvBtOJIvWssK0iiGARxaXXDlYLvr/x1CsJ5ZI2tZVJwJgfLxeND&#10;hqm2Jy7ouPeVCBB2KSqove9SKV1Zk0EX2Y44eD+2N+iD7CupezwFuGnlKI7H0mDDYaHGjlY1lb/7&#10;f6Pg5X27G6+GYjZLpjl/5gc3+fvYKPX8NLzNQXga/D18a6+1glEC1y/hB8jF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yQrsYAAADbAAAADwAAAAAAAAAAAAAAAACYAgAAZHJz&#10;L2Rvd25yZXYueG1sUEsFBgAAAAAEAAQA9QAAAIsDAAAAAA==&#10;" fillcolor="#747070 [1614]" stroked="f" strokeweight="1pt"/>
                  <v:rect id="Rectangle 22"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KWRsUA&#10;AADbAAAADwAAAGRycy9kb3ducmV2LnhtbESPQWvCQBSE70L/w/KEXkQ3BpESXUWlUimFttGDvT2y&#10;r0lo9m3Y3Zr033cFweMwM98wy3VvGnEh52vLCqaTBARxYXXNpYLTcT9+AuEDssbGMin4Iw/r1cNg&#10;iZm2HX/SJQ+liBD2GSqoQmgzKX1RkUE/sS1x9L6tMxiidKXUDrsIN41Mk2QuDdYcFypsaVdR8ZP/&#10;GgWOv17276+6TT6683ZG07fT86hQ6nHYbxYgAvXhHr61D1pBmsL1S/wB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YpZGxQAAANsAAAAPAAAAAAAAAAAAAAAAAJgCAABkcnMv&#10;ZG93bnJldi54bWxQSwUGAAAAAAQABAD1AAAAigMAAAAA&#10;" fillcolor="#ff3809" stroked="f" strokeweight="1pt"/>
                  <w10:wrap anchorx="margin"/>
                </v:group>
              </w:pict>
            </mc:Fallback>
          </mc:AlternateContent>
        </w:r>
        <w:r>
          <w:t xml:space="preserve">Page | 1 </w:t>
        </w:r>
      </w:p>
    </w:sdtContent>
  </w:sdt>
  <w:p w14:paraId="77DBA9C5" w14:textId="77777777" w:rsidR="00D04C43" w:rsidRDefault="00D04C43" w:rsidP="004A20BC">
    <w:pPr>
      <w:pStyle w:val="Footer"/>
    </w:pPr>
    <w:r>
      <w:t xml:space="preserve">                                    </w:t>
    </w:r>
  </w:p>
  <w:p w14:paraId="47A742E2" w14:textId="77777777" w:rsidR="00D04C43" w:rsidRDefault="00D04C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B6B9D2" w14:textId="77777777" w:rsidR="005B24F0" w:rsidRDefault="005B24F0" w:rsidP="00DB5CEB">
      <w:pPr>
        <w:spacing w:after="0" w:line="240" w:lineRule="auto"/>
      </w:pPr>
      <w:r>
        <w:separator/>
      </w:r>
    </w:p>
  </w:footnote>
  <w:footnote w:type="continuationSeparator" w:id="0">
    <w:p w14:paraId="4C38B099" w14:textId="77777777" w:rsidR="005B24F0" w:rsidRDefault="005B24F0"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7C481529" w:rsidR="00D04C43" w:rsidRDefault="00D04C43">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0528" behindDoc="1" locked="0" layoutInCell="1" allowOverlap="1" wp14:anchorId="39265684" wp14:editId="47F748B0">
              <wp:simplePos x="0" y="0"/>
              <wp:positionH relativeFrom="column">
                <wp:posOffset>-328188</wp:posOffset>
              </wp:positionH>
              <wp:positionV relativeFrom="paragraph">
                <wp:posOffset>90973</wp:posOffset>
              </wp:positionV>
              <wp:extent cx="914400" cy="275590"/>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C7820" w14:textId="0252EB49" w:rsidR="00D04C43" w:rsidRPr="001D151D" w:rsidRDefault="00D04C43" w:rsidP="001D151D">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265684" id="_x0000_t202" coordsize="21600,21600" o:spt="202" path="m,l,21600r21600,l21600,xe">
              <v:stroke joinstyle="miter"/>
              <v:path gradientshapeok="t" o:connecttype="rect"/>
            </v:shapetype>
            <v:shape id="Text Box 3" o:spid="_x0000_s1034" type="#_x0000_t202" style="position:absolute;left:0;text-align:left;margin-left:-25.85pt;margin-top:7.15pt;width:1in;height:21.7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" filled="f" stroked="f" strokeweight=".5pt">
              <v:textbox>
                <w:txbxContent>
                  <w:p w14:paraId="0AEC7820" w14:textId="0252EB49" w:rsidR="00D04C43" w:rsidRPr="001D151D" w:rsidRDefault="00D04C43" w:rsidP="001D151D">
                    <w:pPr>
                      <w:rPr>
                        <w:color w:val="FF0000"/>
                      </w:rPr>
                    </w:pPr>
                    <w:r w:rsidRPr="001D151D">
                      <w:rPr>
                        <w:color w:val="FF0000"/>
                      </w:rPr>
                      <w:t>TEMPLATE VERSION 3.0</w:t>
                    </w:r>
                  </w:p>
                </w:txbxContent>
              </v:textbox>
            </v:shape>
          </w:pict>
        </mc:Fallback>
      </mc:AlternateContent>
    </w:r>
  </w:p>
  <w:p w14:paraId="4ACE8AF1" w14:textId="7A8D6341" w:rsidR="00D04C43" w:rsidRPr="00614452" w:rsidRDefault="00D04C43">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70B529A6" w14:textId="77777777" w:rsidR="00D04C43" w:rsidRDefault="00D04C43" w:rsidP="005D59BA">
    <w:pPr>
      <w:pStyle w:val="Header"/>
      <w:tabs>
        <w:tab w:val="clear" w:pos="9360"/>
      </w:tabs>
    </w:pPr>
    <w:r>
      <w:rPr>
        <w:noProof/>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BA5EC6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97F29" w14:textId="77777777" w:rsidR="00D04C43" w:rsidRDefault="00D04C43" w:rsidP="004A20BC">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3600" behindDoc="1" locked="0" layoutInCell="1" allowOverlap="1" wp14:anchorId="41095EE0" wp14:editId="1F899EEE">
              <wp:simplePos x="0" y="0"/>
              <wp:positionH relativeFrom="column">
                <wp:posOffset>-328188</wp:posOffset>
              </wp:positionH>
              <wp:positionV relativeFrom="paragraph">
                <wp:posOffset>90973</wp:posOffset>
              </wp:positionV>
              <wp:extent cx="914400" cy="275590"/>
              <wp:effectExtent l="0" t="0" r="0" b="0"/>
              <wp:wrapNone/>
              <wp:docPr id="16" name="Text Box 16"/>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07B7F8" w14:textId="77777777" w:rsidR="00D04C43" w:rsidRPr="001D151D" w:rsidRDefault="00D04C43" w:rsidP="004A20BC">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1095EE0" id="_x0000_t202" coordsize="21600,21600" o:spt="202" path="m,l,21600r21600,l21600,xe">
              <v:stroke joinstyle="miter"/>
              <v:path gradientshapeok="t" o:connecttype="rect"/>
            </v:shapetype>
            <v:shape id="Text Box 16" o:spid="_x0000_s1035" type="#_x0000_t202" style="position:absolute;left:0;text-align:left;margin-left:-25.85pt;margin-top:7.15pt;width:1in;height:21.7pt;z-index:-2516428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" filled="f" stroked="f" strokeweight=".5pt">
              <v:textbox>
                <w:txbxContent>
                  <w:p w14:paraId="6307B7F8" w14:textId="77777777" w:rsidR="00416972" w:rsidRPr="001D151D" w:rsidRDefault="00416972" w:rsidP="004A20BC">
                    <w:pPr>
                      <w:rPr>
                        <w:color w:val="FF0000"/>
                      </w:rPr>
                    </w:pPr>
                    <w:r w:rsidRPr="001D151D">
                      <w:rPr>
                        <w:color w:val="FF0000"/>
                      </w:rPr>
                      <w:t>TEMPLATE VERSION 3.0</w:t>
                    </w:r>
                  </w:p>
                </w:txbxContent>
              </v:textbox>
            </v:shape>
          </w:pict>
        </mc:Fallback>
      </mc:AlternateContent>
    </w:r>
  </w:p>
  <w:p w14:paraId="6500081B" w14:textId="77777777" w:rsidR="00D04C43" w:rsidRPr="00614452" w:rsidRDefault="00D04C43" w:rsidP="004A20BC">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4D43E733" w14:textId="77777777" w:rsidR="00D04C43" w:rsidRDefault="00D04C43" w:rsidP="004A20BC">
    <w:pPr>
      <w:pStyle w:val="Header"/>
      <w:tabs>
        <w:tab w:val="clear" w:pos="9360"/>
      </w:tabs>
    </w:pPr>
    <w:r>
      <w:rPr>
        <w:noProof/>
      </w:rPr>
      <mc:AlternateContent>
        <mc:Choice Requires="wps">
          <w:drawing>
            <wp:anchor distT="0" distB="0" distL="114300" distR="114300" simplePos="0" relativeHeight="251672576" behindDoc="0" locked="0" layoutInCell="1" allowOverlap="1" wp14:anchorId="7DA2C4FB" wp14:editId="686BDE0C">
              <wp:simplePos x="0" y="0"/>
              <wp:positionH relativeFrom="column">
                <wp:posOffset>-257175</wp:posOffset>
              </wp:positionH>
              <wp:positionV relativeFrom="paragraph">
                <wp:posOffset>95885</wp:posOffset>
              </wp:positionV>
              <wp:extent cx="626745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w:pict>
            <v:line w14:anchorId="61166BDB" id="Straight Connector 17"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FPjg7i9AQAAxQ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94989"/>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195524A"/>
    <w:multiLevelType w:val="hybridMultilevel"/>
    <w:tmpl w:val="E2E2AE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806DCD"/>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A35407E"/>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A8C4ED4"/>
    <w:multiLevelType w:val="hybridMultilevel"/>
    <w:tmpl w:val="C95A1CF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BE208DA"/>
    <w:multiLevelType w:val="hybridMultilevel"/>
    <w:tmpl w:val="6C08D5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C096114"/>
    <w:multiLevelType w:val="hybridMultilevel"/>
    <w:tmpl w:val="2EAE3F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EDB07AA"/>
    <w:multiLevelType w:val="hybridMultilevel"/>
    <w:tmpl w:val="57E2E9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123D5146"/>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50D4FD5"/>
    <w:multiLevelType w:val="hybridMultilevel"/>
    <w:tmpl w:val="C95A1CF8"/>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153A0EFB"/>
    <w:multiLevelType w:val="hybridMultilevel"/>
    <w:tmpl w:val="1BB66BE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8C90738"/>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AD63A55"/>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15:restartNumberingAfterBreak="0">
    <w:nsid w:val="1C9656F7"/>
    <w:multiLevelType w:val="hybridMultilevel"/>
    <w:tmpl w:val="3684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28E475A"/>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15:restartNumberingAfterBreak="0">
    <w:nsid w:val="28D53C2C"/>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19" w15:restartNumberingAfterBreak="0">
    <w:nsid w:val="2A926A46"/>
    <w:multiLevelType w:val="hybridMultilevel"/>
    <w:tmpl w:val="E432FE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2DF007D6"/>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D8C6FF9"/>
    <w:multiLevelType w:val="hybridMultilevel"/>
    <w:tmpl w:val="C95A1CF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3DB91233"/>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3FA8564A"/>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422B1B51"/>
    <w:multiLevelType w:val="hybridMultilevel"/>
    <w:tmpl w:val="C7664C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4372EAD"/>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8" w15:restartNumberingAfterBreak="0">
    <w:nsid w:val="4A08666D"/>
    <w:multiLevelType w:val="hybridMultilevel"/>
    <w:tmpl w:val="F02EB4FA"/>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9" w15:restartNumberingAfterBreak="0">
    <w:nsid w:val="5A5665A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5BD07772"/>
    <w:multiLevelType w:val="hybridMultilevel"/>
    <w:tmpl w:val="E5BC007C"/>
    <w:lvl w:ilvl="0" w:tplc="0F581CAA">
      <w:start w:val="1"/>
      <w:numFmt w:val="decimal"/>
      <w:lvlText w:val="%1."/>
      <w:lvlJc w:val="left"/>
      <w:pPr>
        <w:ind w:left="360" w:hanging="360"/>
      </w:pPr>
      <w:rPr>
        <w:rFonts w:asciiTheme="minorHAnsi" w:eastAsiaTheme="minorEastAsia" w:hAnsiTheme="minorHAnsi" w:cstheme="minorHAns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BD17BDC"/>
    <w:multiLevelType w:val="hybridMultilevel"/>
    <w:tmpl w:val="02025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E9F23A6"/>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6F137B08"/>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15:restartNumberingAfterBreak="0">
    <w:nsid w:val="73AC4BBB"/>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74BE76F4"/>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8BE5E4F"/>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9"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num w:numId="1">
    <w:abstractNumId w:val="3"/>
  </w:num>
  <w:num w:numId="2">
    <w:abstractNumId w:val="21"/>
  </w:num>
  <w:num w:numId="3">
    <w:abstractNumId w:val="10"/>
  </w:num>
  <w:num w:numId="4">
    <w:abstractNumId w:val="15"/>
  </w:num>
  <w:num w:numId="5">
    <w:abstractNumId w:val="6"/>
  </w:num>
  <w:num w:numId="6">
    <w:abstractNumId w:val="32"/>
  </w:num>
  <w:num w:numId="7">
    <w:abstractNumId w:val="31"/>
  </w:num>
  <w:num w:numId="8">
    <w:abstractNumId w:val="28"/>
  </w:num>
  <w:num w:numId="9">
    <w:abstractNumId w:val="12"/>
  </w:num>
  <w:num w:numId="10">
    <w:abstractNumId w:val="8"/>
  </w:num>
  <w:num w:numId="11">
    <w:abstractNumId w:val="37"/>
  </w:num>
  <w:num w:numId="12">
    <w:abstractNumId w:val="13"/>
  </w:num>
  <w:num w:numId="13">
    <w:abstractNumId w:val="11"/>
  </w:num>
  <w:num w:numId="14">
    <w:abstractNumId w:val="17"/>
  </w:num>
  <w:num w:numId="15">
    <w:abstractNumId w:val="30"/>
  </w:num>
  <w:num w:numId="16">
    <w:abstractNumId w:val="0"/>
  </w:num>
  <w:num w:numId="17">
    <w:abstractNumId w:val="23"/>
  </w:num>
  <w:num w:numId="18">
    <w:abstractNumId w:val="16"/>
  </w:num>
  <w:num w:numId="19">
    <w:abstractNumId w:val="19"/>
  </w:num>
  <w:num w:numId="20">
    <w:abstractNumId w:val="27"/>
  </w:num>
  <w:num w:numId="21">
    <w:abstractNumId w:val="38"/>
  </w:num>
  <w:num w:numId="22">
    <w:abstractNumId w:val="39"/>
  </w:num>
  <w:num w:numId="23">
    <w:abstractNumId w:val="20"/>
  </w:num>
  <w:num w:numId="24">
    <w:abstractNumId w:val="24"/>
  </w:num>
  <w:num w:numId="25">
    <w:abstractNumId w:val="18"/>
  </w:num>
  <w:num w:numId="26">
    <w:abstractNumId w:val="29"/>
  </w:num>
  <w:num w:numId="27">
    <w:abstractNumId w:val="34"/>
  </w:num>
  <w:num w:numId="28">
    <w:abstractNumId w:val="14"/>
  </w:num>
  <w:num w:numId="29">
    <w:abstractNumId w:val="35"/>
  </w:num>
  <w:num w:numId="30">
    <w:abstractNumId w:val="25"/>
  </w:num>
  <w:num w:numId="31">
    <w:abstractNumId w:val="9"/>
  </w:num>
  <w:num w:numId="32">
    <w:abstractNumId w:val="2"/>
  </w:num>
  <w:num w:numId="33">
    <w:abstractNumId w:val="1"/>
  </w:num>
  <w:num w:numId="34">
    <w:abstractNumId w:val="4"/>
  </w:num>
  <w:num w:numId="35">
    <w:abstractNumId w:val="33"/>
  </w:num>
  <w:num w:numId="36">
    <w:abstractNumId w:val="7"/>
  </w:num>
  <w:num w:numId="37">
    <w:abstractNumId w:val="26"/>
  </w:num>
  <w:num w:numId="38">
    <w:abstractNumId w:val="5"/>
  </w:num>
  <w:num w:numId="39">
    <w:abstractNumId w:val="22"/>
  </w:num>
  <w:num w:numId="40">
    <w:abstractNumId w:val="36"/>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046F"/>
    <w:rsid w:val="000013F9"/>
    <w:rsid w:val="0000160E"/>
    <w:rsid w:val="00001C98"/>
    <w:rsid w:val="00002B6C"/>
    <w:rsid w:val="00002B87"/>
    <w:rsid w:val="00003B45"/>
    <w:rsid w:val="000044EF"/>
    <w:rsid w:val="00004693"/>
    <w:rsid w:val="00005184"/>
    <w:rsid w:val="00006756"/>
    <w:rsid w:val="00007004"/>
    <w:rsid w:val="00007395"/>
    <w:rsid w:val="00007504"/>
    <w:rsid w:val="00007CE8"/>
    <w:rsid w:val="00007E76"/>
    <w:rsid w:val="00010026"/>
    <w:rsid w:val="000119A9"/>
    <w:rsid w:val="00011A66"/>
    <w:rsid w:val="00012047"/>
    <w:rsid w:val="000128EB"/>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A85"/>
    <w:rsid w:val="00024B8E"/>
    <w:rsid w:val="00024F37"/>
    <w:rsid w:val="0002502B"/>
    <w:rsid w:val="00025229"/>
    <w:rsid w:val="00025903"/>
    <w:rsid w:val="00026096"/>
    <w:rsid w:val="00026B38"/>
    <w:rsid w:val="000272F7"/>
    <w:rsid w:val="000276ED"/>
    <w:rsid w:val="00027729"/>
    <w:rsid w:val="000277D6"/>
    <w:rsid w:val="00027EAF"/>
    <w:rsid w:val="00027F9F"/>
    <w:rsid w:val="0003060C"/>
    <w:rsid w:val="000312FD"/>
    <w:rsid w:val="00031310"/>
    <w:rsid w:val="000316CA"/>
    <w:rsid w:val="000319B4"/>
    <w:rsid w:val="00032917"/>
    <w:rsid w:val="00032D76"/>
    <w:rsid w:val="00033F64"/>
    <w:rsid w:val="0003483D"/>
    <w:rsid w:val="00034BB9"/>
    <w:rsid w:val="00035DFF"/>
    <w:rsid w:val="00036714"/>
    <w:rsid w:val="00036AD9"/>
    <w:rsid w:val="00036F9B"/>
    <w:rsid w:val="000373C9"/>
    <w:rsid w:val="000374D7"/>
    <w:rsid w:val="00037559"/>
    <w:rsid w:val="00037573"/>
    <w:rsid w:val="00037F66"/>
    <w:rsid w:val="000406B1"/>
    <w:rsid w:val="00041050"/>
    <w:rsid w:val="00041492"/>
    <w:rsid w:val="0004212A"/>
    <w:rsid w:val="000423B0"/>
    <w:rsid w:val="00042A92"/>
    <w:rsid w:val="0004348A"/>
    <w:rsid w:val="00043666"/>
    <w:rsid w:val="00043F6E"/>
    <w:rsid w:val="00044AAA"/>
    <w:rsid w:val="00044C07"/>
    <w:rsid w:val="00044DE3"/>
    <w:rsid w:val="00046001"/>
    <w:rsid w:val="00046462"/>
    <w:rsid w:val="000468CC"/>
    <w:rsid w:val="000476F5"/>
    <w:rsid w:val="000502D3"/>
    <w:rsid w:val="0005043F"/>
    <w:rsid w:val="00050804"/>
    <w:rsid w:val="000515DA"/>
    <w:rsid w:val="00051675"/>
    <w:rsid w:val="000517C7"/>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F6D"/>
    <w:rsid w:val="00057301"/>
    <w:rsid w:val="00057912"/>
    <w:rsid w:val="000600A6"/>
    <w:rsid w:val="00060766"/>
    <w:rsid w:val="00060850"/>
    <w:rsid w:val="00060DB8"/>
    <w:rsid w:val="000612A8"/>
    <w:rsid w:val="00061F05"/>
    <w:rsid w:val="00062074"/>
    <w:rsid w:val="000622A2"/>
    <w:rsid w:val="0006234F"/>
    <w:rsid w:val="0006258E"/>
    <w:rsid w:val="00062712"/>
    <w:rsid w:val="00062CC7"/>
    <w:rsid w:val="000632A1"/>
    <w:rsid w:val="000636B2"/>
    <w:rsid w:val="00063D71"/>
    <w:rsid w:val="0006477C"/>
    <w:rsid w:val="0006514A"/>
    <w:rsid w:val="00065824"/>
    <w:rsid w:val="00065ABD"/>
    <w:rsid w:val="00065F86"/>
    <w:rsid w:val="00066562"/>
    <w:rsid w:val="00066F60"/>
    <w:rsid w:val="00067804"/>
    <w:rsid w:val="00067BA3"/>
    <w:rsid w:val="00067CB1"/>
    <w:rsid w:val="00070395"/>
    <w:rsid w:val="000706D3"/>
    <w:rsid w:val="00070892"/>
    <w:rsid w:val="000716FE"/>
    <w:rsid w:val="00072111"/>
    <w:rsid w:val="0007212E"/>
    <w:rsid w:val="000726EC"/>
    <w:rsid w:val="00072772"/>
    <w:rsid w:val="000734B0"/>
    <w:rsid w:val="0007394C"/>
    <w:rsid w:val="00073F9F"/>
    <w:rsid w:val="00074302"/>
    <w:rsid w:val="000746E8"/>
    <w:rsid w:val="0007473C"/>
    <w:rsid w:val="0007482D"/>
    <w:rsid w:val="00074922"/>
    <w:rsid w:val="00074A60"/>
    <w:rsid w:val="00075C82"/>
    <w:rsid w:val="000760AF"/>
    <w:rsid w:val="00076594"/>
    <w:rsid w:val="000766F9"/>
    <w:rsid w:val="00076870"/>
    <w:rsid w:val="0007731C"/>
    <w:rsid w:val="000773AD"/>
    <w:rsid w:val="00080734"/>
    <w:rsid w:val="0008076C"/>
    <w:rsid w:val="00080B1E"/>
    <w:rsid w:val="00080C91"/>
    <w:rsid w:val="00081CF2"/>
    <w:rsid w:val="00082524"/>
    <w:rsid w:val="0008285B"/>
    <w:rsid w:val="00082B4F"/>
    <w:rsid w:val="00082EA0"/>
    <w:rsid w:val="000832CB"/>
    <w:rsid w:val="0008377F"/>
    <w:rsid w:val="00083C74"/>
    <w:rsid w:val="00085A71"/>
    <w:rsid w:val="00085AC9"/>
    <w:rsid w:val="00086302"/>
    <w:rsid w:val="00086508"/>
    <w:rsid w:val="000869FA"/>
    <w:rsid w:val="00086AC4"/>
    <w:rsid w:val="00086B43"/>
    <w:rsid w:val="000870CB"/>
    <w:rsid w:val="0008717F"/>
    <w:rsid w:val="00090521"/>
    <w:rsid w:val="0009054F"/>
    <w:rsid w:val="000909A9"/>
    <w:rsid w:val="000912E8"/>
    <w:rsid w:val="00091317"/>
    <w:rsid w:val="000918CE"/>
    <w:rsid w:val="00091CC6"/>
    <w:rsid w:val="00092197"/>
    <w:rsid w:val="000930CD"/>
    <w:rsid w:val="00093DDE"/>
    <w:rsid w:val="000944DA"/>
    <w:rsid w:val="000945C1"/>
    <w:rsid w:val="000947C9"/>
    <w:rsid w:val="0009481D"/>
    <w:rsid w:val="00094FF0"/>
    <w:rsid w:val="000953FD"/>
    <w:rsid w:val="00095475"/>
    <w:rsid w:val="000956AF"/>
    <w:rsid w:val="00095E84"/>
    <w:rsid w:val="000962AB"/>
    <w:rsid w:val="000964CB"/>
    <w:rsid w:val="00096518"/>
    <w:rsid w:val="00096792"/>
    <w:rsid w:val="00096CA9"/>
    <w:rsid w:val="00096FA3"/>
    <w:rsid w:val="00097605"/>
    <w:rsid w:val="00097801"/>
    <w:rsid w:val="0009785F"/>
    <w:rsid w:val="000A0095"/>
    <w:rsid w:val="000A018A"/>
    <w:rsid w:val="000A21A8"/>
    <w:rsid w:val="000A27AC"/>
    <w:rsid w:val="000A2FA5"/>
    <w:rsid w:val="000A3005"/>
    <w:rsid w:val="000A30EB"/>
    <w:rsid w:val="000A3426"/>
    <w:rsid w:val="000A3604"/>
    <w:rsid w:val="000A367E"/>
    <w:rsid w:val="000A372F"/>
    <w:rsid w:val="000A3739"/>
    <w:rsid w:val="000A3A8B"/>
    <w:rsid w:val="000A3AD9"/>
    <w:rsid w:val="000A40FE"/>
    <w:rsid w:val="000A4458"/>
    <w:rsid w:val="000A498B"/>
    <w:rsid w:val="000A5315"/>
    <w:rsid w:val="000A5537"/>
    <w:rsid w:val="000A55FF"/>
    <w:rsid w:val="000A56E4"/>
    <w:rsid w:val="000A6460"/>
    <w:rsid w:val="000A6824"/>
    <w:rsid w:val="000A6ACB"/>
    <w:rsid w:val="000A6FC5"/>
    <w:rsid w:val="000A734A"/>
    <w:rsid w:val="000A7D04"/>
    <w:rsid w:val="000B017F"/>
    <w:rsid w:val="000B0C10"/>
    <w:rsid w:val="000B0C26"/>
    <w:rsid w:val="000B124C"/>
    <w:rsid w:val="000B130F"/>
    <w:rsid w:val="000B1EE6"/>
    <w:rsid w:val="000B23AA"/>
    <w:rsid w:val="000B254E"/>
    <w:rsid w:val="000B2910"/>
    <w:rsid w:val="000B36CD"/>
    <w:rsid w:val="000B3849"/>
    <w:rsid w:val="000B385E"/>
    <w:rsid w:val="000B38B4"/>
    <w:rsid w:val="000B42AB"/>
    <w:rsid w:val="000B4704"/>
    <w:rsid w:val="000B4B62"/>
    <w:rsid w:val="000B4D8D"/>
    <w:rsid w:val="000B51A3"/>
    <w:rsid w:val="000B5616"/>
    <w:rsid w:val="000B5DEE"/>
    <w:rsid w:val="000B69D5"/>
    <w:rsid w:val="000B7655"/>
    <w:rsid w:val="000C02E9"/>
    <w:rsid w:val="000C04B2"/>
    <w:rsid w:val="000C0FD1"/>
    <w:rsid w:val="000C102A"/>
    <w:rsid w:val="000C170A"/>
    <w:rsid w:val="000C1773"/>
    <w:rsid w:val="000C1F29"/>
    <w:rsid w:val="000C3EF2"/>
    <w:rsid w:val="000C46D8"/>
    <w:rsid w:val="000C5836"/>
    <w:rsid w:val="000C5CF3"/>
    <w:rsid w:val="000C5F4F"/>
    <w:rsid w:val="000C6037"/>
    <w:rsid w:val="000C6BCB"/>
    <w:rsid w:val="000C73CD"/>
    <w:rsid w:val="000C744A"/>
    <w:rsid w:val="000C7982"/>
    <w:rsid w:val="000C7F63"/>
    <w:rsid w:val="000D0EBF"/>
    <w:rsid w:val="000D139E"/>
    <w:rsid w:val="000D15B4"/>
    <w:rsid w:val="000D2DC3"/>
    <w:rsid w:val="000D302D"/>
    <w:rsid w:val="000D366C"/>
    <w:rsid w:val="000D3700"/>
    <w:rsid w:val="000D448E"/>
    <w:rsid w:val="000D47E0"/>
    <w:rsid w:val="000D4894"/>
    <w:rsid w:val="000D4930"/>
    <w:rsid w:val="000D4A2E"/>
    <w:rsid w:val="000D4A6F"/>
    <w:rsid w:val="000D549B"/>
    <w:rsid w:val="000D5985"/>
    <w:rsid w:val="000D5E00"/>
    <w:rsid w:val="000D5F6F"/>
    <w:rsid w:val="000D6951"/>
    <w:rsid w:val="000D6D5D"/>
    <w:rsid w:val="000D7180"/>
    <w:rsid w:val="000D72EE"/>
    <w:rsid w:val="000D73AE"/>
    <w:rsid w:val="000D7DF7"/>
    <w:rsid w:val="000E0386"/>
    <w:rsid w:val="000E0C5F"/>
    <w:rsid w:val="000E0D41"/>
    <w:rsid w:val="000E0DAB"/>
    <w:rsid w:val="000E0DD9"/>
    <w:rsid w:val="000E0EAD"/>
    <w:rsid w:val="000E209B"/>
    <w:rsid w:val="000E215D"/>
    <w:rsid w:val="000E2CD6"/>
    <w:rsid w:val="000E4A40"/>
    <w:rsid w:val="000E50D2"/>
    <w:rsid w:val="000E5EB0"/>
    <w:rsid w:val="000E6302"/>
    <w:rsid w:val="000E689A"/>
    <w:rsid w:val="000E6DEF"/>
    <w:rsid w:val="000F0D60"/>
    <w:rsid w:val="000F1790"/>
    <w:rsid w:val="000F1EF4"/>
    <w:rsid w:val="000F2400"/>
    <w:rsid w:val="000F31A4"/>
    <w:rsid w:val="000F3450"/>
    <w:rsid w:val="000F4536"/>
    <w:rsid w:val="000F4BAE"/>
    <w:rsid w:val="000F57B8"/>
    <w:rsid w:val="000F603C"/>
    <w:rsid w:val="000F61C5"/>
    <w:rsid w:val="000F6281"/>
    <w:rsid w:val="000F671C"/>
    <w:rsid w:val="000F684F"/>
    <w:rsid w:val="000F695B"/>
    <w:rsid w:val="000F6CA9"/>
    <w:rsid w:val="000F6E1A"/>
    <w:rsid w:val="000F7F4C"/>
    <w:rsid w:val="00100326"/>
    <w:rsid w:val="001006DD"/>
    <w:rsid w:val="0010085F"/>
    <w:rsid w:val="00100E3E"/>
    <w:rsid w:val="00100EE1"/>
    <w:rsid w:val="0010130B"/>
    <w:rsid w:val="00101814"/>
    <w:rsid w:val="00101899"/>
    <w:rsid w:val="00101ED9"/>
    <w:rsid w:val="00102484"/>
    <w:rsid w:val="00102755"/>
    <w:rsid w:val="00102BBD"/>
    <w:rsid w:val="00102FD3"/>
    <w:rsid w:val="00103C82"/>
    <w:rsid w:val="00104816"/>
    <w:rsid w:val="001059C2"/>
    <w:rsid w:val="00105F54"/>
    <w:rsid w:val="001065D7"/>
    <w:rsid w:val="001071B6"/>
    <w:rsid w:val="001078F6"/>
    <w:rsid w:val="00107DC7"/>
    <w:rsid w:val="00111B0D"/>
    <w:rsid w:val="00111B5A"/>
    <w:rsid w:val="00111C96"/>
    <w:rsid w:val="00111CB4"/>
    <w:rsid w:val="00111E65"/>
    <w:rsid w:val="00111EA0"/>
    <w:rsid w:val="00111ED2"/>
    <w:rsid w:val="00111FA8"/>
    <w:rsid w:val="0011334F"/>
    <w:rsid w:val="00113BD6"/>
    <w:rsid w:val="00114BEF"/>
    <w:rsid w:val="001153AC"/>
    <w:rsid w:val="0011635A"/>
    <w:rsid w:val="0011686D"/>
    <w:rsid w:val="0011695C"/>
    <w:rsid w:val="00116C20"/>
    <w:rsid w:val="001170F8"/>
    <w:rsid w:val="00117ADD"/>
    <w:rsid w:val="00117C09"/>
    <w:rsid w:val="00120D92"/>
    <w:rsid w:val="00122382"/>
    <w:rsid w:val="0012297E"/>
    <w:rsid w:val="00123AD1"/>
    <w:rsid w:val="00123E18"/>
    <w:rsid w:val="00124012"/>
    <w:rsid w:val="00124075"/>
    <w:rsid w:val="00124149"/>
    <w:rsid w:val="00124F63"/>
    <w:rsid w:val="0012569F"/>
    <w:rsid w:val="0012580D"/>
    <w:rsid w:val="00125C2F"/>
    <w:rsid w:val="00126005"/>
    <w:rsid w:val="0012600C"/>
    <w:rsid w:val="00126710"/>
    <w:rsid w:val="001268E3"/>
    <w:rsid w:val="00126B0F"/>
    <w:rsid w:val="00130212"/>
    <w:rsid w:val="00130741"/>
    <w:rsid w:val="00130BD6"/>
    <w:rsid w:val="00130E55"/>
    <w:rsid w:val="00130E7E"/>
    <w:rsid w:val="00130F0D"/>
    <w:rsid w:val="00130F1A"/>
    <w:rsid w:val="001310A5"/>
    <w:rsid w:val="001310B5"/>
    <w:rsid w:val="00131138"/>
    <w:rsid w:val="001314C8"/>
    <w:rsid w:val="00133C62"/>
    <w:rsid w:val="00133E07"/>
    <w:rsid w:val="001344DF"/>
    <w:rsid w:val="00134741"/>
    <w:rsid w:val="00134E23"/>
    <w:rsid w:val="00135306"/>
    <w:rsid w:val="00135845"/>
    <w:rsid w:val="00135F8F"/>
    <w:rsid w:val="0013696F"/>
    <w:rsid w:val="001378D4"/>
    <w:rsid w:val="00137F14"/>
    <w:rsid w:val="001402B5"/>
    <w:rsid w:val="0014071F"/>
    <w:rsid w:val="00143BB2"/>
    <w:rsid w:val="001447FB"/>
    <w:rsid w:val="00144C07"/>
    <w:rsid w:val="00144F4E"/>
    <w:rsid w:val="00144F6F"/>
    <w:rsid w:val="00144FD1"/>
    <w:rsid w:val="001460F5"/>
    <w:rsid w:val="00146EBA"/>
    <w:rsid w:val="001470D1"/>
    <w:rsid w:val="0014722A"/>
    <w:rsid w:val="001504C9"/>
    <w:rsid w:val="001508CA"/>
    <w:rsid w:val="0015104C"/>
    <w:rsid w:val="001510FE"/>
    <w:rsid w:val="00151AE3"/>
    <w:rsid w:val="00151BC6"/>
    <w:rsid w:val="00151E5D"/>
    <w:rsid w:val="0015213D"/>
    <w:rsid w:val="001521AC"/>
    <w:rsid w:val="00152C76"/>
    <w:rsid w:val="00153722"/>
    <w:rsid w:val="00153874"/>
    <w:rsid w:val="001567C1"/>
    <w:rsid w:val="00156A85"/>
    <w:rsid w:val="00156EE5"/>
    <w:rsid w:val="00157633"/>
    <w:rsid w:val="00157AEF"/>
    <w:rsid w:val="00157E0F"/>
    <w:rsid w:val="00160014"/>
    <w:rsid w:val="00160678"/>
    <w:rsid w:val="00160C56"/>
    <w:rsid w:val="0016209C"/>
    <w:rsid w:val="00162762"/>
    <w:rsid w:val="00162A3E"/>
    <w:rsid w:val="00162A50"/>
    <w:rsid w:val="00162A9A"/>
    <w:rsid w:val="001630C6"/>
    <w:rsid w:val="00164028"/>
    <w:rsid w:val="001641DE"/>
    <w:rsid w:val="001644F2"/>
    <w:rsid w:val="0016524B"/>
    <w:rsid w:val="00165A20"/>
    <w:rsid w:val="00165FDF"/>
    <w:rsid w:val="001663AE"/>
    <w:rsid w:val="00166508"/>
    <w:rsid w:val="00167A92"/>
    <w:rsid w:val="001700E6"/>
    <w:rsid w:val="00170651"/>
    <w:rsid w:val="00170A69"/>
    <w:rsid w:val="00170E78"/>
    <w:rsid w:val="001710E3"/>
    <w:rsid w:val="001722B4"/>
    <w:rsid w:val="00172379"/>
    <w:rsid w:val="0017264F"/>
    <w:rsid w:val="00172E1D"/>
    <w:rsid w:val="00172E4F"/>
    <w:rsid w:val="00173640"/>
    <w:rsid w:val="001737ED"/>
    <w:rsid w:val="0017398D"/>
    <w:rsid w:val="001747C2"/>
    <w:rsid w:val="00175338"/>
    <w:rsid w:val="00175768"/>
    <w:rsid w:val="00175AC3"/>
    <w:rsid w:val="00175EC6"/>
    <w:rsid w:val="001763F6"/>
    <w:rsid w:val="001764B2"/>
    <w:rsid w:val="0017704A"/>
    <w:rsid w:val="00177531"/>
    <w:rsid w:val="00177779"/>
    <w:rsid w:val="00180281"/>
    <w:rsid w:val="001805AC"/>
    <w:rsid w:val="00180A0F"/>
    <w:rsid w:val="00180A77"/>
    <w:rsid w:val="00180B1F"/>
    <w:rsid w:val="00181044"/>
    <w:rsid w:val="0018115E"/>
    <w:rsid w:val="001821D2"/>
    <w:rsid w:val="001823E9"/>
    <w:rsid w:val="00183044"/>
    <w:rsid w:val="00183189"/>
    <w:rsid w:val="00183428"/>
    <w:rsid w:val="0018503C"/>
    <w:rsid w:val="00185579"/>
    <w:rsid w:val="00185A24"/>
    <w:rsid w:val="00186E11"/>
    <w:rsid w:val="0018784B"/>
    <w:rsid w:val="00187851"/>
    <w:rsid w:val="00187F53"/>
    <w:rsid w:val="001901A2"/>
    <w:rsid w:val="00190306"/>
    <w:rsid w:val="001915A3"/>
    <w:rsid w:val="001929B5"/>
    <w:rsid w:val="0019378A"/>
    <w:rsid w:val="00193AC3"/>
    <w:rsid w:val="00194183"/>
    <w:rsid w:val="001942BC"/>
    <w:rsid w:val="001943DC"/>
    <w:rsid w:val="001944F5"/>
    <w:rsid w:val="001945F3"/>
    <w:rsid w:val="00194F62"/>
    <w:rsid w:val="00196E29"/>
    <w:rsid w:val="001979EE"/>
    <w:rsid w:val="001A02AC"/>
    <w:rsid w:val="001A075B"/>
    <w:rsid w:val="001A0811"/>
    <w:rsid w:val="001A0AC1"/>
    <w:rsid w:val="001A1A94"/>
    <w:rsid w:val="001A1C70"/>
    <w:rsid w:val="001A1E27"/>
    <w:rsid w:val="001A23C1"/>
    <w:rsid w:val="001A253B"/>
    <w:rsid w:val="001A2A82"/>
    <w:rsid w:val="001A2CFF"/>
    <w:rsid w:val="001A3F48"/>
    <w:rsid w:val="001A40C9"/>
    <w:rsid w:val="001A4EDA"/>
    <w:rsid w:val="001A5786"/>
    <w:rsid w:val="001A5FB0"/>
    <w:rsid w:val="001A6F88"/>
    <w:rsid w:val="001A72BB"/>
    <w:rsid w:val="001A7778"/>
    <w:rsid w:val="001B01A0"/>
    <w:rsid w:val="001B0F21"/>
    <w:rsid w:val="001B14DE"/>
    <w:rsid w:val="001B16EB"/>
    <w:rsid w:val="001B1A52"/>
    <w:rsid w:val="001B2096"/>
    <w:rsid w:val="001B23D9"/>
    <w:rsid w:val="001B2933"/>
    <w:rsid w:val="001B2CEA"/>
    <w:rsid w:val="001B3573"/>
    <w:rsid w:val="001B390F"/>
    <w:rsid w:val="001B56B9"/>
    <w:rsid w:val="001B5CC5"/>
    <w:rsid w:val="001B6E63"/>
    <w:rsid w:val="001B6F20"/>
    <w:rsid w:val="001B7910"/>
    <w:rsid w:val="001B7DCD"/>
    <w:rsid w:val="001C02B5"/>
    <w:rsid w:val="001C0662"/>
    <w:rsid w:val="001C09B1"/>
    <w:rsid w:val="001C0B5E"/>
    <w:rsid w:val="001C1105"/>
    <w:rsid w:val="001C127B"/>
    <w:rsid w:val="001C15D6"/>
    <w:rsid w:val="001C19CF"/>
    <w:rsid w:val="001C2511"/>
    <w:rsid w:val="001C2EA4"/>
    <w:rsid w:val="001C515E"/>
    <w:rsid w:val="001C51D7"/>
    <w:rsid w:val="001C572A"/>
    <w:rsid w:val="001C5935"/>
    <w:rsid w:val="001C5CB0"/>
    <w:rsid w:val="001C611B"/>
    <w:rsid w:val="001C626E"/>
    <w:rsid w:val="001C67E1"/>
    <w:rsid w:val="001C6D1B"/>
    <w:rsid w:val="001C7A57"/>
    <w:rsid w:val="001C7C88"/>
    <w:rsid w:val="001D0407"/>
    <w:rsid w:val="001D151D"/>
    <w:rsid w:val="001D1D3C"/>
    <w:rsid w:val="001D287F"/>
    <w:rsid w:val="001D2985"/>
    <w:rsid w:val="001D2B8E"/>
    <w:rsid w:val="001D2DEA"/>
    <w:rsid w:val="001D39D3"/>
    <w:rsid w:val="001D3B39"/>
    <w:rsid w:val="001D43C0"/>
    <w:rsid w:val="001D4503"/>
    <w:rsid w:val="001D5315"/>
    <w:rsid w:val="001D5582"/>
    <w:rsid w:val="001D57DF"/>
    <w:rsid w:val="001D5C82"/>
    <w:rsid w:val="001D5DB6"/>
    <w:rsid w:val="001D6DDD"/>
    <w:rsid w:val="001D7091"/>
    <w:rsid w:val="001D7103"/>
    <w:rsid w:val="001D714C"/>
    <w:rsid w:val="001D7347"/>
    <w:rsid w:val="001D7FB0"/>
    <w:rsid w:val="001E08C0"/>
    <w:rsid w:val="001E12FC"/>
    <w:rsid w:val="001E1D35"/>
    <w:rsid w:val="001E1EED"/>
    <w:rsid w:val="001E2DB3"/>
    <w:rsid w:val="001E341C"/>
    <w:rsid w:val="001E3568"/>
    <w:rsid w:val="001E3A81"/>
    <w:rsid w:val="001E41D6"/>
    <w:rsid w:val="001E4343"/>
    <w:rsid w:val="001E547B"/>
    <w:rsid w:val="001E5FF8"/>
    <w:rsid w:val="001E6031"/>
    <w:rsid w:val="001E6403"/>
    <w:rsid w:val="001E69F7"/>
    <w:rsid w:val="001E7637"/>
    <w:rsid w:val="001E7EA4"/>
    <w:rsid w:val="001F00C8"/>
    <w:rsid w:val="001F01F6"/>
    <w:rsid w:val="001F09DD"/>
    <w:rsid w:val="001F259F"/>
    <w:rsid w:val="001F30A1"/>
    <w:rsid w:val="001F3581"/>
    <w:rsid w:val="001F3CBA"/>
    <w:rsid w:val="001F4043"/>
    <w:rsid w:val="001F423D"/>
    <w:rsid w:val="001F4BEA"/>
    <w:rsid w:val="001F5333"/>
    <w:rsid w:val="001F57A7"/>
    <w:rsid w:val="001F5CB2"/>
    <w:rsid w:val="001F5E7E"/>
    <w:rsid w:val="001F629F"/>
    <w:rsid w:val="001F6786"/>
    <w:rsid w:val="001F7125"/>
    <w:rsid w:val="001F7C50"/>
    <w:rsid w:val="002006B2"/>
    <w:rsid w:val="00200726"/>
    <w:rsid w:val="00200CCA"/>
    <w:rsid w:val="00201547"/>
    <w:rsid w:val="00202581"/>
    <w:rsid w:val="00202C28"/>
    <w:rsid w:val="00203823"/>
    <w:rsid w:val="002047C3"/>
    <w:rsid w:val="00204E9E"/>
    <w:rsid w:val="002056A9"/>
    <w:rsid w:val="002057CF"/>
    <w:rsid w:val="00205CAD"/>
    <w:rsid w:val="00206D34"/>
    <w:rsid w:val="00207125"/>
    <w:rsid w:val="00207DF7"/>
    <w:rsid w:val="002100FC"/>
    <w:rsid w:val="002103BD"/>
    <w:rsid w:val="00210C37"/>
    <w:rsid w:val="00211333"/>
    <w:rsid w:val="0021239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1AB2"/>
    <w:rsid w:val="00223677"/>
    <w:rsid w:val="00223C8F"/>
    <w:rsid w:val="0022408D"/>
    <w:rsid w:val="0022466F"/>
    <w:rsid w:val="00224671"/>
    <w:rsid w:val="00224904"/>
    <w:rsid w:val="002254E6"/>
    <w:rsid w:val="00225844"/>
    <w:rsid w:val="00225E6D"/>
    <w:rsid w:val="002264EA"/>
    <w:rsid w:val="00226A84"/>
    <w:rsid w:val="00226D92"/>
    <w:rsid w:val="00227114"/>
    <w:rsid w:val="002272C5"/>
    <w:rsid w:val="00227368"/>
    <w:rsid w:val="00227511"/>
    <w:rsid w:val="00227A5A"/>
    <w:rsid w:val="0023018B"/>
    <w:rsid w:val="002303A0"/>
    <w:rsid w:val="002304BF"/>
    <w:rsid w:val="002317EF"/>
    <w:rsid w:val="0023243B"/>
    <w:rsid w:val="00232692"/>
    <w:rsid w:val="00233097"/>
    <w:rsid w:val="00233398"/>
    <w:rsid w:val="002336B0"/>
    <w:rsid w:val="00233E01"/>
    <w:rsid w:val="00235265"/>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A12"/>
    <w:rsid w:val="00246DCB"/>
    <w:rsid w:val="00246DDF"/>
    <w:rsid w:val="00247240"/>
    <w:rsid w:val="00247826"/>
    <w:rsid w:val="00247F76"/>
    <w:rsid w:val="00250E81"/>
    <w:rsid w:val="002510A6"/>
    <w:rsid w:val="00251E93"/>
    <w:rsid w:val="002522BB"/>
    <w:rsid w:val="00254941"/>
    <w:rsid w:val="00254970"/>
    <w:rsid w:val="0025519E"/>
    <w:rsid w:val="002551A0"/>
    <w:rsid w:val="002556DA"/>
    <w:rsid w:val="002563DF"/>
    <w:rsid w:val="00256816"/>
    <w:rsid w:val="00256B4A"/>
    <w:rsid w:val="002577D8"/>
    <w:rsid w:val="0026049D"/>
    <w:rsid w:val="00260839"/>
    <w:rsid w:val="00260A97"/>
    <w:rsid w:val="00261752"/>
    <w:rsid w:val="00261ACE"/>
    <w:rsid w:val="00261D70"/>
    <w:rsid w:val="00262C1D"/>
    <w:rsid w:val="00262CE2"/>
    <w:rsid w:val="002634CE"/>
    <w:rsid w:val="0026367B"/>
    <w:rsid w:val="00264B41"/>
    <w:rsid w:val="00264C33"/>
    <w:rsid w:val="00264DF2"/>
    <w:rsid w:val="00265166"/>
    <w:rsid w:val="00265721"/>
    <w:rsid w:val="00265A82"/>
    <w:rsid w:val="00265A83"/>
    <w:rsid w:val="0026633E"/>
    <w:rsid w:val="00267AB2"/>
    <w:rsid w:val="00267BE8"/>
    <w:rsid w:val="00267DAD"/>
    <w:rsid w:val="002708A1"/>
    <w:rsid w:val="0027143C"/>
    <w:rsid w:val="002714AB"/>
    <w:rsid w:val="00271891"/>
    <w:rsid w:val="0027285B"/>
    <w:rsid w:val="00272D97"/>
    <w:rsid w:val="00273343"/>
    <w:rsid w:val="002733A1"/>
    <w:rsid w:val="00273918"/>
    <w:rsid w:val="00273BEB"/>
    <w:rsid w:val="002743BD"/>
    <w:rsid w:val="00274626"/>
    <w:rsid w:val="00274893"/>
    <w:rsid w:val="00274987"/>
    <w:rsid w:val="00274B9C"/>
    <w:rsid w:val="002755A3"/>
    <w:rsid w:val="0027567E"/>
    <w:rsid w:val="00275D84"/>
    <w:rsid w:val="00276438"/>
    <w:rsid w:val="002765BC"/>
    <w:rsid w:val="0027701C"/>
    <w:rsid w:val="002770A9"/>
    <w:rsid w:val="002772F7"/>
    <w:rsid w:val="002779BB"/>
    <w:rsid w:val="00277A87"/>
    <w:rsid w:val="00277BAC"/>
    <w:rsid w:val="00277C61"/>
    <w:rsid w:val="0028022E"/>
    <w:rsid w:val="00280B60"/>
    <w:rsid w:val="00281735"/>
    <w:rsid w:val="0028253C"/>
    <w:rsid w:val="00282770"/>
    <w:rsid w:val="00282B30"/>
    <w:rsid w:val="00282BF9"/>
    <w:rsid w:val="00282D8A"/>
    <w:rsid w:val="0028328E"/>
    <w:rsid w:val="00283993"/>
    <w:rsid w:val="002839DF"/>
    <w:rsid w:val="00283D39"/>
    <w:rsid w:val="00285425"/>
    <w:rsid w:val="00285797"/>
    <w:rsid w:val="00285A48"/>
    <w:rsid w:val="00285CA6"/>
    <w:rsid w:val="00285D56"/>
    <w:rsid w:val="00286500"/>
    <w:rsid w:val="00286865"/>
    <w:rsid w:val="002869FE"/>
    <w:rsid w:val="00286C0D"/>
    <w:rsid w:val="00287937"/>
    <w:rsid w:val="00287A99"/>
    <w:rsid w:val="00290738"/>
    <w:rsid w:val="002910F2"/>
    <w:rsid w:val="0029127A"/>
    <w:rsid w:val="002912F0"/>
    <w:rsid w:val="002919AC"/>
    <w:rsid w:val="0029258A"/>
    <w:rsid w:val="00293199"/>
    <w:rsid w:val="0029334F"/>
    <w:rsid w:val="00293B06"/>
    <w:rsid w:val="00294855"/>
    <w:rsid w:val="00294C07"/>
    <w:rsid w:val="0029510A"/>
    <w:rsid w:val="00296364"/>
    <w:rsid w:val="00297F07"/>
    <w:rsid w:val="002A0491"/>
    <w:rsid w:val="002A07D1"/>
    <w:rsid w:val="002A0CEA"/>
    <w:rsid w:val="002A27B2"/>
    <w:rsid w:val="002A2F50"/>
    <w:rsid w:val="002A2FA5"/>
    <w:rsid w:val="002A315A"/>
    <w:rsid w:val="002A41C1"/>
    <w:rsid w:val="002A424C"/>
    <w:rsid w:val="002A459E"/>
    <w:rsid w:val="002A4AAA"/>
    <w:rsid w:val="002A4FB3"/>
    <w:rsid w:val="002A68F2"/>
    <w:rsid w:val="002A6F04"/>
    <w:rsid w:val="002A71F9"/>
    <w:rsid w:val="002A74C6"/>
    <w:rsid w:val="002A774E"/>
    <w:rsid w:val="002A7EE0"/>
    <w:rsid w:val="002A7F35"/>
    <w:rsid w:val="002B05F4"/>
    <w:rsid w:val="002B06D1"/>
    <w:rsid w:val="002B1304"/>
    <w:rsid w:val="002B15CB"/>
    <w:rsid w:val="002B1607"/>
    <w:rsid w:val="002B227A"/>
    <w:rsid w:val="002B22A6"/>
    <w:rsid w:val="002B2985"/>
    <w:rsid w:val="002B2AC8"/>
    <w:rsid w:val="002B2FFD"/>
    <w:rsid w:val="002B489C"/>
    <w:rsid w:val="002B5096"/>
    <w:rsid w:val="002B52C0"/>
    <w:rsid w:val="002B542C"/>
    <w:rsid w:val="002B5F2B"/>
    <w:rsid w:val="002B6BD4"/>
    <w:rsid w:val="002B6C55"/>
    <w:rsid w:val="002B6DC0"/>
    <w:rsid w:val="002B6F86"/>
    <w:rsid w:val="002B71F9"/>
    <w:rsid w:val="002B726C"/>
    <w:rsid w:val="002B7338"/>
    <w:rsid w:val="002B7BA1"/>
    <w:rsid w:val="002C078A"/>
    <w:rsid w:val="002C101E"/>
    <w:rsid w:val="002C1FB7"/>
    <w:rsid w:val="002C223E"/>
    <w:rsid w:val="002C22F1"/>
    <w:rsid w:val="002C2978"/>
    <w:rsid w:val="002C2AC7"/>
    <w:rsid w:val="002C2E32"/>
    <w:rsid w:val="002C2FC3"/>
    <w:rsid w:val="002C3CDB"/>
    <w:rsid w:val="002C4327"/>
    <w:rsid w:val="002C453D"/>
    <w:rsid w:val="002C4761"/>
    <w:rsid w:val="002C4DE9"/>
    <w:rsid w:val="002C4F07"/>
    <w:rsid w:val="002C59A3"/>
    <w:rsid w:val="002C5B4E"/>
    <w:rsid w:val="002C5E52"/>
    <w:rsid w:val="002C640C"/>
    <w:rsid w:val="002C697F"/>
    <w:rsid w:val="002C7323"/>
    <w:rsid w:val="002C7611"/>
    <w:rsid w:val="002C77DF"/>
    <w:rsid w:val="002D0FC5"/>
    <w:rsid w:val="002D1710"/>
    <w:rsid w:val="002D1B23"/>
    <w:rsid w:val="002D1B6B"/>
    <w:rsid w:val="002D1F22"/>
    <w:rsid w:val="002D2343"/>
    <w:rsid w:val="002D27C4"/>
    <w:rsid w:val="002D2A53"/>
    <w:rsid w:val="002D2B7C"/>
    <w:rsid w:val="002D2CE5"/>
    <w:rsid w:val="002D2E01"/>
    <w:rsid w:val="002D30E4"/>
    <w:rsid w:val="002D3CBF"/>
    <w:rsid w:val="002D40FE"/>
    <w:rsid w:val="002D4157"/>
    <w:rsid w:val="002D534D"/>
    <w:rsid w:val="002D5BAD"/>
    <w:rsid w:val="002D5E52"/>
    <w:rsid w:val="002D5FB0"/>
    <w:rsid w:val="002D70FE"/>
    <w:rsid w:val="002D723F"/>
    <w:rsid w:val="002D759F"/>
    <w:rsid w:val="002D76D0"/>
    <w:rsid w:val="002D79F9"/>
    <w:rsid w:val="002E049A"/>
    <w:rsid w:val="002E0914"/>
    <w:rsid w:val="002E0D7E"/>
    <w:rsid w:val="002E1944"/>
    <w:rsid w:val="002E1E92"/>
    <w:rsid w:val="002E1F69"/>
    <w:rsid w:val="002E218A"/>
    <w:rsid w:val="002E244D"/>
    <w:rsid w:val="002E26A2"/>
    <w:rsid w:val="002E3DB8"/>
    <w:rsid w:val="002E3F83"/>
    <w:rsid w:val="002E4220"/>
    <w:rsid w:val="002E47FF"/>
    <w:rsid w:val="002E4988"/>
    <w:rsid w:val="002E4D1F"/>
    <w:rsid w:val="002E4E92"/>
    <w:rsid w:val="002E5599"/>
    <w:rsid w:val="002E5905"/>
    <w:rsid w:val="002E6764"/>
    <w:rsid w:val="002E6766"/>
    <w:rsid w:val="002E6AAC"/>
    <w:rsid w:val="002E6B4A"/>
    <w:rsid w:val="002E6F24"/>
    <w:rsid w:val="002E74BD"/>
    <w:rsid w:val="002E7766"/>
    <w:rsid w:val="002E789A"/>
    <w:rsid w:val="002E7C81"/>
    <w:rsid w:val="002F06DE"/>
    <w:rsid w:val="002F079D"/>
    <w:rsid w:val="002F0C3A"/>
    <w:rsid w:val="002F1179"/>
    <w:rsid w:val="002F16E2"/>
    <w:rsid w:val="002F17E4"/>
    <w:rsid w:val="002F183C"/>
    <w:rsid w:val="002F2EFF"/>
    <w:rsid w:val="002F3502"/>
    <w:rsid w:val="002F4B8B"/>
    <w:rsid w:val="002F57E9"/>
    <w:rsid w:val="002F5F5A"/>
    <w:rsid w:val="002F62FD"/>
    <w:rsid w:val="002F6539"/>
    <w:rsid w:val="002F6AD6"/>
    <w:rsid w:val="002F6B53"/>
    <w:rsid w:val="002F6CD0"/>
    <w:rsid w:val="002F729A"/>
    <w:rsid w:val="002F7A3F"/>
    <w:rsid w:val="002F7A7C"/>
    <w:rsid w:val="002F7B9E"/>
    <w:rsid w:val="00300232"/>
    <w:rsid w:val="00300BD9"/>
    <w:rsid w:val="0030145F"/>
    <w:rsid w:val="003017C4"/>
    <w:rsid w:val="00301FE5"/>
    <w:rsid w:val="003026A0"/>
    <w:rsid w:val="003027A1"/>
    <w:rsid w:val="00302CE9"/>
    <w:rsid w:val="00302DA7"/>
    <w:rsid w:val="00302F00"/>
    <w:rsid w:val="00303249"/>
    <w:rsid w:val="00303515"/>
    <w:rsid w:val="003035E5"/>
    <w:rsid w:val="00303FEA"/>
    <w:rsid w:val="00304070"/>
    <w:rsid w:val="003048B8"/>
    <w:rsid w:val="00304C78"/>
    <w:rsid w:val="00304D22"/>
    <w:rsid w:val="0030588D"/>
    <w:rsid w:val="00305BB5"/>
    <w:rsid w:val="0030634B"/>
    <w:rsid w:val="003067C7"/>
    <w:rsid w:val="003073C5"/>
    <w:rsid w:val="00307F32"/>
    <w:rsid w:val="00310855"/>
    <w:rsid w:val="00311035"/>
    <w:rsid w:val="00311667"/>
    <w:rsid w:val="00311A6D"/>
    <w:rsid w:val="00311D64"/>
    <w:rsid w:val="003121E4"/>
    <w:rsid w:val="0031274A"/>
    <w:rsid w:val="00312BD3"/>
    <w:rsid w:val="00312C6C"/>
    <w:rsid w:val="00312EDD"/>
    <w:rsid w:val="00313063"/>
    <w:rsid w:val="003133DC"/>
    <w:rsid w:val="00313CAD"/>
    <w:rsid w:val="00313D9A"/>
    <w:rsid w:val="00313FA3"/>
    <w:rsid w:val="003142DA"/>
    <w:rsid w:val="00314ADE"/>
    <w:rsid w:val="003150FE"/>
    <w:rsid w:val="003157A8"/>
    <w:rsid w:val="003159D7"/>
    <w:rsid w:val="00315B2A"/>
    <w:rsid w:val="00315ED7"/>
    <w:rsid w:val="00315F7F"/>
    <w:rsid w:val="0031669C"/>
    <w:rsid w:val="0031682C"/>
    <w:rsid w:val="003173E0"/>
    <w:rsid w:val="003175C5"/>
    <w:rsid w:val="00317EDE"/>
    <w:rsid w:val="0032025A"/>
    <w:rsid w:val="00320A35"/>
    <w:rsid w:val="00320AE7"/>
    <w:rsid w:val="003213CF"/>
    <w:rsid w:val="00321EF1"/>
    <w:rsid w:val="00322CCA"/>
    <w:rsid w:val="00323448"/>
    <w:rsid w:val="00323ECF"/>
    <w:rsid w:val="003246C1"/>
    <w:rsid w:val="00324C65"/>
    <w:rsid w:val="003251D5"/>
    <w:rsid w:val="00326901"/>
    <w:rsid w:val="00326910"/>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ECF"/>
    <w:rsid w:val="00335E3C"/>
    <w:rsid w:val="00335EB5"/>
    <w:rsid w:val="00336233"/>
    <w:rsid w:val="0033668D"/>
    <w:rsid w:val="00336C0D"/>
    <w:rsid w:val="00336DE7"/>
    <w:rsid w:val="0034046F"/>
    <w:rsid w:val="00340CEF"/>
    <w:rsid w:val="0034131F"/>
    <w:rsid w:val="00341604"/>
    <w:rsid w:val="0034181B"/>
    <w:rsid w:val="00342FDD"/>
    <w:rsid w:val="00343544"/>
    <w:rsid w:val="00343B54"/>
    <w:rsid w:val="00343B68"/>
    <w:rsid w:val="0034484F"/>
    <w:rsid w:val="003453D9"/>
    <w:rsid w:val="00346965"/>
    <w:rsid w:val="003469BE"/>
    <w:rsid w:val="003471EE"/>
    <w:rsid w:val="003472E4"/>
    <w:rsid w:val="003474AC"/>
    <w:rsid w:val="0034765E"/>
    <w:rsid w:val="003478E3"/>
    <w:rsid w:val="00347AB3"/>
    <w:rsid w:val="00347B8A"/>
    <w:rsid w:val="00347F91"/>
    <w:rsid w:val="00351151"/>
    <w:rsid w:val="00351796"/>
    <w:rsid w:val="00351BE8"/>
    <w:rsid w:val="0035258D"/>
    <w:rsid w:val="003532B3"/>
    <w:rsid w:val="00353B2D"/>
    <w:rsid w:val="003544C7"/>
    <w:rsid w:val="003547CC"/>
    <w:rsid w:val="00354D28"/>
    <w:rsid w:val="00355085"/>
    <w:rsid w:val="003556F9"/>
    <w:rsid w:val="00355BE1"/>
    <w:rsid w:val="0035637B"/>
    <w:rsid w:val="00356570"/>
    <w:rsid w:val="003569BD"/>
    <w:rsid w:val="003571B6"/>
    <w:rsid w:val="003577F8"/>
    <w:rsid w:val="003604E5"/>
    <w:rsid w:val="00360E38"/>
    <w:rsid w:val="00360EA3"/>
    <w:rsid w:val="003610A4"/>
    <w:rsid w:val="0036113C"/>
    <w:rsid w:val="00361148"/>
    <w:rsid w:val="00361606"/>
    <w:rsid w:val="0036169D"/>
    <w:rsid w:val="0036210D"/>
    <w:rsid w:val="00362129"/>
    <w:rsid w:val="00362346"/>
    <w:rsid w:val="0036246E"/>
    <w:rsid w:val="00362AF6"/>
    <w:rsid w:val="00363235"/>
    <w:rsid w:val="0036351A"/>
    <w:rsid w:val="00363C69"/>
    <w:rsid w:val="00363E46"/>
    <w:rsid w:val="003656CA"/>
    <w:rsid w:val="00365DA1"/>
    <w:rsid w:val="00365F70"/>
    <w:rsid w:val="003660D7"/>
    <w:rsid w:val="00366F4C"/>
    <w:rsid w:val="00366F6B"/>
    <w:rsid w:val="003673AB"/>
    <w:rsid w:val="00367A13"/>
    <w:rsid w:val="0037033C"/>
    <w:rsid w:val="00370760"/>
    <w:rsid w:val="003720B3"/>
    <w:rsid w:val="003723F3"/>
    <w:rsid w:val="003736BB"/>
    <w:rsid w:val="00373C04"/>
    <w:rsid w:val="003743EE"/>
    <w:rsid w:val="003747C4"/>
    <w:rsid w:val="00374910"/>
    <w:rsid w:val="00374CBC"/>
    <w:rsid w:val="0037544E"/>
    <w:rsid w:val="00375503"/>
    <w:rsid w:val="003764C3"/>
    <w:rsid w:val="0037719B"/>
    <w:rsid w:val="0037726D"/>
    <w:rsid w:val="003775F7"/>
    <w:rsid w:val="00381058"/>
    <w:rsid w:val="003813F5"/>
    <w:rsid w:val="00381A37"/>
    <w:rsid w:val="00381E1F"/>
    <w:rsid w:val="003827BC"/>
    <w:rsid w:val="00382EBC"/>
    <w:rsid w:val="003831B6"/>
    <w:rsid w:val="0038326E"/>
    <w:rsid w:val="003836ED"/>
    <w:rsid w:val="00383D71"/>
    <w:rsid w:val="00383E7B"/>
    <w:rsid w:val="003840C2"/>
    <w:rsid w:val="0038435C"/>
    <w:rsid w:val="003847DE"/>
    <w:rsid w:val="00384D98"/>
    <w:rsid w:val="003867B4"/>
    <w:rsid w:val="00386AD5"/>
    <w:rsid w:val="00387173"/>
    <w:rsid w:val="003877C7"/>
    <w:rsid w:val="0039084B"/>
    <w:rsid w:val="00390A13"/>
    <w:rsid w:val="00390A66"/>
    <w:rsid w:val="003913E0"/>
    <w:rsid w:val="003917DD"/>
    <w:rsid w:val="003918B9"/>
    <w:rsid w:val="00391E24"/>
    <w:rsid w:val="003923F3"/>
    <w:rsid w:val="003929C7"/>
    <w:rsid w:val="00392F1B"/>
    <w:rsid w:val="00393C80"/>
    <w:rsid w:val="00393DF9"/>
    <w:rsid w:val="003943DE"/>
    <w:rsid w:val="003945EA"/>
    <w:rsid w:val="00395406"/>
    <w:rsid w:val="00395849"/>
    <w:rsid w:val="00395D95"/>
    <w:rsid w:val="00396A95"/>
    <w:rsid w:val="00397470"/>
    <w:rsid w:val="00397518"/>
    <w:rsid w:val="003A022A"/>
    <w:rsid w:val="003A040D"/>
    <w:rsid w:val="003A0A1C"/>
    <w:rsid w:val="003A0ADE"/>
    <w:rsid w:val="003A0C95"/>
    <w:rsid w:val="003A0E0F"/>
    <w:rsid w:val="003A0E59"/>
    <w:rsid w:val="003A13C5"/>
    <w:rsid w:val="003A16E3"/>
    <w:rsid w:val="003A174F"/>
    <w:rsid w:val="003A1932"/>
    <w:rsid w:val="003A1FB6"/>
    <w:rsid w:val="003A2290"/>
    <w:rsid w:val="003A3401"/>
    <w:rsid w:val="003A34BA"/>
    <w:rsid w:val="003A3E13"/>
    <w:rsid w:val="003A420D"/>
    <w:rsid w:val="003A50D8"/>
    <w:rsid w:val="003A560C"/>
    <w:rsid w:val="003A5674"/>
    <w:rsid w:val="003A5BB5"/>
    <w:rsid w:val="003A6A8A"/>
    <w:rsid w:val="003A6DE7"/>
    <w:rsid w:val="003A7237"/>
    <w:rsid w:val="003A7298"/>
    <w:rsid w:val="003A79FF"/>
    <w:rsid w:val="003A7AB0"/>
    <w:rsid w:val="003A7F6C"/>
    <w:rsid w:val="003B183F"/>
    <w:rsid w:val="003B18E8"/>
    <w:rsid w:val="003B197F"/>
    <w:rsid w:val="003B1CC3"/>
    <w:rsid w:val="003B2406"/>
    <w:rsid w:val="003B24A8"/>
    <w:rsid w:val="003B2AA8"/>
    <w:rsid w:val="003B31B0"/>
    <w:rsid w:val="003B3326"/>
    <w:rsid w:val="003B3657"/>
    <w:rsid w:val="003B3A73"/>
    <w:rsid w:val="003B3CBA"/>
    <w:rsid w:val="003B405B"/>
    <w:rsid w:val="003B486C"/>
    <w:rsid w:val="003B4AB0"/>
    <w:rsid w:val="003B5F63"/>
    <w:rsid w:val="003B7534"/>
    <w:rsid w:val="003B7FE5"/>
    <w:rsid w:val="003C010E"/>
    <w:rsid w:val="003C0699"/>
    <w:rsid w:val="003C0CDA"/>
    <w:rsid w:val="003C0F13"/>
    <w:rsid w:val="003C1041"/>
    <w:rsid w:val="003C13BB"/>
    <w:rsid w:val="003C2078"/>
    <w:rsid w:val="003C272A"/>
    <w:rsid w:val="003C2805"/>
    <w:rsid w:val="003C2AA4"/>
    <w:rsid w:val="003C2E57"/>
    <w:rsid w:val="003C35F3"/>
    <w:rsid w:val="003C36F3"/>
    <w:rsid w:val="003C3AF6"/>
    <w:rsid w:val="003C3F13"/>
    <w:rsid w:val="003C483C"/>
    <w:rsid w:val="003C491D"/>
    <w:rsid w:val="003C5D3D"/>
    <w:rsid w:val="003C5FD2"/>
    <w:rsid w:val="003C65CD"/>
    <w:rsid w:val="003C75FA"/>
    <w:rsid w:val="003C7CBF"/>
    <w:rsid w:val="003C7FD0"/>
    <w:rsid w:val="003D056F"/>
    <w:rsid w:val="003D0B11"/>
    <w:rsid w:val="003D107A"/>
    <w:rsid w:val="003D14CC"/>
    <w:rsid w:val="003D28D2"/>
    <w:rsid w:val="003D304C"/>
    <w:rsid w:val="003D3CD8"/>
    <w:rsid w:val="003D48C9"/>
    <w:rsid w:val="003D5AF1"/>
    <w:rsid w:val="003D5C0E"/>
    <w:rsid w:val="003D5DA5"/>
    <w:rsid w:val="003D5F6C"/>
    <w:rsid w:val="003D6519"/>
    <w:rsid w:val="003D695D"/>
    <w:rsid w:val="003D7836"/>
    <w:rsid w:val="003D7B3F"/>
    <w:rsid w:val="003D7E2D"/>
    <w:rsid w:val="003E0245"/>
    <w:rsid w:val="003E1017"/>
    <w:rsid w:val="003E152A"/>
    <w:rsid w:val="003E1881"/>
    <w:rsid w:val="003E18A8"/>
    <w:rsid w:val="003E2828"/>
    <w:rsid w:val="003E3C7D"/>
    <w:rsid w:val="003E3F87"/>
    <w:rsid w:val="003E40F4"/>
    <w:rsid w:val="003E42A8"/>
    <w:rsid w:val="003E42DA"/>
    <w:rsid w:val="003E4441"/>
    <w:rsid w:val="003E46EE"/>
    <w:rsid w:val="003E4AD8"/>
    <w:rsid w:val="003E4C3C"/>
    <w:rsid w:val="003E4CBD"/>
    <w:rsid w:val="003E53C5"/>
    <w:rsid w:val="003E587C"/>
    <w:rsid w:val="003E5D65"/>
    <w:rsid w:val="003E6094"/>
    <w:rsid w:val="003E60A9"/>
    <w:rsid w:val="003E6BD0"/>
    <w:rsid w:val="003F0149"/>
    <w:rsid w:val="003F04AE"/>
    <w:rsid w:val="003F0509"/>
    <w:rsid w:val="003F0B9E"/>
    <w:rsid w:val="003F0BF5"/>
    <w:rsid w:val="003F1821"/>
    <w:rsid w:val="003F23B8"/>
    <w:rsid w:val="003F33CC"/>
    <w:rsid w:val="003F3464"/>
    <w:rsid w:val="003F3653"/>
    <w:rsid w:val="003F4B5A"/>
    <w:rsid w:val="003F4D35"/>
    <w:rsid w:val="003F52B6"/>
    <w:rsid w:val="003F59CA"/>
    <w:rsid w:val="003F676F"/>
    <w:rsid w:val="003F72E7"/>
    <w:rsid w:val="003F75FD"/>
    <w:rsid w:val="003F774C"/>
    <w:rsid w:val="003F7795"/>
    <w:rsid w:val="003F7A66"/>
    <w:rsid w:val="0040046C"/>
    <w:rsid w:val="00400609"/>
    <w:rsid w:val="004008B2"/>
    <w:rsid w:val="004010AC"/>
    <w:rsid w:val="004022C9"/>
    <w:rsid w:val="00402382"/>
    <w:rsid w:val="00402589"/>
    <w:rsid w:val="00402925"/>
    <w:rsid w:val="00402D06"/>
    <w:rsid w:val="00402E8A"/>
    <w:rsid w:val="00403408"/>
    <w:rsid w:val="0040355A"/>
    <w:rsid w:val="00403664"/>
    <w:rsid w:val="004037C6"/>
    <w:rsid w:val="0040399F"/>
    <w:rsid w:val="00403E28"/>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11B4"/>
    <w:rsid w:val="004112F2"/>
    <w:rsid w:val="004113FE"/>
    <w:rsid w:val="00411839"/>
    <w:rsid w:val="00411BFE"/>
    <w:rsid w:val="00411CF5"/>
    <w:rsid w:val="00411EC1"/>
    <w:rsid w:val="004128A7"/>
    <w:rsid w:val="0041299C"/>
    <w:rsid w:val="00412A36"/>
    <w:rsid w:val="004136E3"/>
    <w:rsid w:val="00413DA4"/>
    <w:rsid w:val="00413F2D"/>
    <w:rsid w:val="0041464B"/>
    <w:rsid w:val="0041481B"/>
    <w:rsid w:val="004151D9"/>
    <w:rsid w:val="00415203"/>
    <w:rsid w:val="0041533A"/>
    <w:rsid w:val="0041596D"/>
    <w:rsid w:val="004165A7"/>
    <w:rsid w:val="00416972"/>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1B2"/>
    <w:rsid w:val="004248A4"/>
    <w:rsid w:val="00425B70"/>
    <w:rsid w:val="00425CB1"/>
    <w:rsid w:val="004262AE"/>
    <w:rsid w:val="00426414"/>
    <w:rsid w:val="00426444"/>
    <w:rsid w:val="004264B9"/>
    <w:rsid w:val="004268F0"/>
    <w:rsid w:val="0042700E"/>
    <w:rsid w:val="004271F0"/>
    <w:rsid w:val="004274BD"/>
    <w:rsid w:val="00427B55"/>
    <w:rsid w:val="00430786"/>
    <w:rsid w:val="00430EF1"/>
    <w:rsid w:val="0043139D"/>
    <w:rsid w:val="00431720"/>
    <w:rsid w:val="0043193E"/>
    <w:rsid w:val="00432389"/>
    <w:rsid w:val="004325BF"/>
    <w:rsid w:val="00432761"/>
    <w:rsid w:val="004327B0"/>
    <w:rsid w:val="00432E72"/>
    <w:rsid w:val="00433700"/>
    <w:rsid w:val="00433A5B"/>
    <w:rsid w:val="00433B14"/>
    <w:rsid w:val="0043422E"/>
    <w:rsid w:val="00434A59"/>
    <w:rsid w:val="00436BA0"/>
    <w:rsid w:val="0043719A"/>
    <w:rsid w:val="00437645"/>
    <w:rsid w:val="00437C12"/>
    <w:rsid w:val="00437F2B"/>
    <w:rsid w:val="004400E1"/>
    <w:rsid w:val="00440CAC"/>
    <w:rsid w:val="00440DA4"/>
    <w:rsid w:val="00440DC3"/>
    <w:rsid w:val="0044140E"/>
    <w:rsid w:val="0044163C"/>
    <w:rsid w:val="004416B6"/>
    <w:rsid w:val="00442BF3"/>
    <w:rsid w:val="00443C23"/>
    <w:rsid w:val="0044440A"/>
    <w:rsid w:val="004444F7"/>
    <w:rsid w:val="0044450D"/>
    <w:rsid w:val="004445E2"/>
    <w:rsid w:val="00444840"/>
    <w:rsid w:val="0044498D"/>
    <w:rsid w:val="00445217"/>
    <w:rsid w:val="00445331"/>
    <w:rsid w:val="00445514"/>
    <w:rsid w:val="00445950"/>
    <w:rsid w:val="00446F80"/>
    <w:rsid w:val="0044715B"/>
    <w:rsid w:val="00447DD0"/>
    <w:rsid w:val="00447E0E"/>
    <w:rsid w:val="00450024"/>
    <w:rsid w:val="004502B5"/>
    <w:rsid w:val="004503A3"/>
    <w:rsid w:val="00450BFC"/>
    <w:rsid w:val="00450CD0"/>
    <w:rsid w:val="00450EB0"/>
    <w:rsid w:val="004519C0"/>
    <w:rsid w:val="00452FD2"/>
    <w:rsid w:val="00453529"/>
    <w:rsid w:val="004542B6"/>
    <w:rsid w:val="004548C8"/>
    <w:rsid w:val="00455140"/>
    <w:rsid w:val="004556FE"/>
    <w:rsid w:val="00456621"/>
    <w:rsid w:val="0045729E"/>
    <w:rsid w:val="00457BA3"/>
    <w:rsid w:val="00457F6D"/>
    <w:rsid w:val="004609DA"/>
    <w:rsid w:val="004618FF"/>
    <w:rsid w:val="00461E20"/>
    <w:rsid w:val="00462315"/>
    <w:rsid w:val="00463092"/>
    <w:rsid w:val="00464AD4"/>
    <w:rsid w:val="004653B5"/>
    <w:rsid w:val="004657A2"/>
    <w:rsid w:val="004657B4"/>
    <w:rsid w:val="00465946"/>
    <w:rsid w:val="00465A09"/>
    <w:rsid w:val="0046659E"/>
    <w:rsid w:val="004669F7"/>
    <w:rsid w:val="00466B56"/>
    <w:rsid w:val="00466BF1"/>
    <w:rsid w:val="00467B48"/>
    <w:rsid w:val="00467F0E"/>
    <w:rsid w:val="00470494"/>
    <w:rsid w:val="00470829"/>
    <w:rsid w:val="00471042"/>
    <w:rsid w:val="00471777"/>
    <w:rsid w:val="004719F1"/>
    <w:rsid w:val="00471A06"/>
    <w:rsid w:val="00472383"/>
    <w:rsid w:val="0047241F"/>
    <w:rsid w:val="004726EC"/>
    <w:rsid w:val="00472C42"/>
    <w:rsid w:val="00472E28"/>
    <w:rsid w:val="00472E87"/>
    <w:rsid w:val="00473509"/>
    <w:rsid w:val="00474064"/>
    <w:rsid w:val="00474493"/>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4141"/>
    <w:rsid w:val="00484766"/>
    <w:rsid w:val="00484D27"/>
    <w:rsid w:val="0048570B"/>
    <w:rsid w:val="00485BF1"/>
    <w:rsid w:val="00485D26"/>
    <w:rsid w:val="00486752"/>
    <w:rsid w:val="00487A42"/>
    <w:rsid w:val="004908B2"/>
    <w:rsid w:val="00490FD1"/>
    <w:rsid w:val="0049161E"/>
    <w:rsid w:val="00492139"/>
    <w:rsid w:val="004928DB"/>
    <w:rsid w:val="0049389D"/>
    <w:rsid w:val="00493EAD"/>
    <w:rsid w:val="00494DDE"/>
    <w:rsid w:val="004955E0"/>
    <w:rsid w:val="004955E2"/>
    <w:rsid w:val="00495DEF"/>
    <w:rsid w:val="00496565"/>
    <w:rsid w:val="00496AB2"/>
    <w:rsid w:val="00496EB8"/>
    <w:rsid w:val="004970D2"/>
    <w:rsid w:val="00497D5C"/>
    <w:rsid w:val="00497FF6"/>
    <w:rsid w:val="004A1396"/>
    <w:rsid w:val="004A20BC"/>
    <w:rsid w:val="004A2548"/>
    <w:rsid w:val="004A2758"/>
    <w:rsid w:val="004A2DB0"/>
    <w:rsid w:val="004A2F32"/>
    <w:rsid w:val="004A3289"/>
    <w:rsid w:val="004A3690"/>
    <w:rsid w:val="004A3E41"/>
    <w:rsid w:val="004A49B1"/>
    <w:rsid w:val="004A4F16"/>
    <w:rsid w:val="004A4F61"/>
    <w:rsid w:val="004A5C05"/>
    <w:rsid w:val="004A686D"/>
    <w:rsid w:val="004A76AF"/>
    <w:rsid w:val="004A76EC"/>
    <w:rsid w:val="004B05F8"/>
    <w:rsid w:val="004B096E"/>
    <w:rsid w:val="004B110A"/>
    <w:rsid w:val="004B135A"/>
    <w:rsid w:val="004B1B5B"/>
    <w:rsid w:val="004B2215"/>
    <w:rsid w:val="004B2D48"/>
    <w:rsid w:val="004B38DE"/>
    <w:rsid w:val="004B3E9B"/>
    <w:rsid w:val="004B3EA3"/>
    <w:rsid w:val="004B414D"/>
    <w:rsid w:val="004B47DD"/>
    <w:rsid w:val="004B5108"/>
    <w:rsid w:val="004B55D7"/>
    <w:rsid w:val="004B5803"/>
    <w:rsid w:val="004B6668"/>
    <w:rsid w:val="004B66ED"/>
    <w:rsid w:val="004B6B16"/>
    <w:rsid w:val="004B6F33"/>
    <w:rsid w:val="004B747B"/>
    <w:rsid w:val="004B77D6"/>
    <w:rsid w:val="004B7914"/>
    <w:rsid w:val="004C02CE"/>
    <w:rsid w:val="004C058F"/>
    <w:rsid w:val="004C1019"/>
    <w:rsid w:val="004C11E4"/>
    <w:rsid w:val="004C1709"/>
    <w:rsid w:val="004C172D"/>
    <w:rsid w:val="004C208D"/>
    <w:rsid w:val="004C227D"/>
    <w:rsid w:val="004C2412"/>
    <w:rsid w:val="004C26B8"/>
    <w:rsid w:val="004C2999"/>
    <w:rsid w:val="004C2D60"/>
    <w:rsid w:val="004C34F2"/>
    <w:rsid w:val="004C3D0F"/>
    <w:rsid w:val="004C4468"/>
    <w:rsid w:val="004C58D7"/>
    <w:rsid w:val="004C59F8"/>
    <w:rsid w:val="004C612C"/>
    <w:rsid w:val="004C7542"/>
    <w:rsid w:val="004C7B11"/>
    <w:rsid w:val="004C7DFB"/>
    <w:rsid w:val="004D0199"/>
    <w:rsid w:val="004D0488"/>
    <w:rsid w:val="004D0823"/>
    <w:rsid w:val="004D0CDD"/>
    <w:rsid w:val="004D0EDD"/>
    <w:rsid w:val="004D158E"/>
    <w:rsid w:val="004D1CA0"/>
    <w:rsid w:val="004D2E2E"/>
    <w:rsid w:val="004D2EAC"/>
    <w:rsid w:val="004D328A"/>
    <w:rsid w:val="004D35DD"/>
    <w:rsid w:val="004D4182"/>
    <w:rsid w:val="004D4F0D"/>
    <w:rsid w:val="004D4F4D"/>
    <w:rsid w:val="004D523B"/>
    <w:rsid w:val="004D5827"/>
    <w:rsid w:val="004D6370"/>
    <w:rsid w:val="004D656A"/>
    <w:rsid w:val="004D6B6F"/>
    <w:rsid w:val="004D6E03"/>
    <w:rsid w:val="004D7570"/>
    <w:rsid w:val="004D7F1E"/>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5E17"/>
    <w:rsid w:val="004E79D4"/>
    <w:rsid w:val="004E7F1F"/>
    <w:rsid w:val="004F00E0"/>
    <w:rsid w:val="004F075B"/>
    <w:rsid w:val="004F0E1E"/>
    <w:rsid w:val="004F1059"/>
    <w:rsid w:val="004F1B99"/>
    <w:rsid w:val="004F287D"/>
    <w:rsid w:val="004F3FC3"/>
    <w:rsid w:val="004F493E"/>
    <w:rsid w:val="004F5192"/>
    <w:rsid w:val="004F5328"/>
    <w:rsid w:val="004F5451"/>
    <w:rsid w:val="004F54B9"/>
    <w:rsid w:val="004F5AB8"/>
    <w:rsid w:val="004F5F15"/>
    <w:rsid w:val="004F6412"/>
    <w:rsid w:val="004F66F7"/>
    <w:rsid w:val="004F70FE"/>
    <w:rsid w:val="004F7C02"/>
    <w:rsid w:val="00500831"/>
    <w:rsid w:val="00500FA7"/>
    <w:rsid w:val="00501E9A"/>
    <w:rsid w:val="00501FFE"/>
    <w:rsid w:val="0050202E"/>
    <w:rsid w:val="00502A60"/>
    <w:rsid w:val="00503259"/>
    <w:rsid w:val="00503327"/>
    <w:rsid w:val="00503CE8"/>
    <w:rsid w:val="005043B9"/>
    <w:rsid w:val="00504A9C"/>
    <w:rsid w:val="00504CF7"/>
    <w:rsid w:val="0050547D"/>
    <w:rsid w:val="005054C1"/>
    <w:rsid w:val="0050567F"/>
    <w:rsid w:val="00505F52"/>
    <w:rsid w:val="005071FE"/>
    <w:rsid w:val="00507403"/>
    <w:rsid w:val="0050766C"/>
    <w:rsid w:val="00507DC8"/>
    <w:rsid w:val="00507F5F"/>
    <w:rsid w:val="00510C63"/>
    <w:rsid w:val="00510CD1"/>
    <w:rsid w:val="00511DC6"/>
    <w:rsid w:val="0051202B"/>
    <w:rsid w:val="00512986"/>
    <w:rsid w:val="00512A6C"/>
    <w:rsid w:val="00512B3A"/>
    <w:rsid w:val="00512C0B"/>
    <w:rsid w:val="00512E40"/>
    <w:rsid w:val="00513DD0"/>
    <w:rsid w:val="00513E1F"/>
    <w:rsid w:val="005142C7"/>
    <w:rsid w:val="00514673"/>
    <w:rsid w:val="005146BB"/>
    <w:rsid w:val="00514765"/>
    <w:rsid w:val="00514BEF"/>
    <w:rsid w:val="00514C70"/>
    <w:rsid w:val="0051507D"/>
    <w:rsid w:val="005158B7"/>
    <w:rsid w:val="00516031"/>
    <w:rsid w:val="005164BF"/>
    <w:rsid w:val="005172D4"/>
    <w:rsid w:val="00517721"/>
    <w:rsid w:val="00517FAB"/>
    <w:rsid w:val="00520708"/>
    <w:rsid w:val="00520F8C"/>
    <w:rsid w:val="00521172"/>
    <w:rsid w:val="00521C44"/>
    <w:rsid w:val="00522085"/>
    <w:rsid w:val="005221A7"/>
    <w:rsid w:val="00522422"/>
    <w:rsid w:val="00522AB2"/>
    <w:rsid w:val="00522E30"/>
    <w:rsid w:val="00523767"/>
    <w:rsid w:val="00524812"/>
    <w:rsid w:val="00524BE0"/>
    <w:rsid w:val="0052592A"/>
    <w:rsid w:val="00526856"/>
    <w:rsid w:val="005272BA"/>
    <w:rsid w:val="005273C9"/>
    <w:rsid w:val="00527676"/>
    <w:rsid w:val="0053000C"/>
    <w:rsid w:val="00530286"/>
    <w:rsid w:val="00530430"/>
    <w:rsid w:val="0053079A"/>
    <w:rsid w:val="005307D8"/>
    <w:rsid w:val="0053092E"/>
    <w:rsid w:val="005314EF"/>
    <w:rsid w:val="00531C10"/>
    <w:rsid w:val="00531D91"/>
    <w:rsid w:val="00532240"/>
    <w:rsid w:val="00532855"/>
    <w:rsid w:val="005332C2"/>
    <w:rsid w:val="005339D2"/>
    <w:rsid w:val="00533C13"/>
    <w:rsid w:val="00533F15"/>
    <w:rsid w:val="00534911"/>
    <w:rsid w:val="0053494B"/>
    <w:rsid w:val="00534FD4"/>
    <w:rsid w:val="00535B5F"/>
    <w:rsid w:val="00535F0E"/>
    <w:rsid w:val="0053612A"/>
    <w:rsid w:val="005365FF"/>
    <w:rsid w:val="00536BAC"/>
    <w:rsid w:val="00536BBD"/>
    <w:rsid w:val="00536C7D"/>
    <w:rsid w:val="00536FB1"/>
    <w:rsid w:val="0053705F"/>
    <w:rsid w:val="00537379"/>
    <w:rsid w:val="00537C6C"/>
    <w:rsid w:val="00537E2B"/>
    <w:rsid w:val="00540CB8"/>
    <w:rsid w:val="00540EA8"/>
    <w:rsid w:val="00541159"/>
    <w:rsid w:val="005413B2"/>
    <w:rsid w:val="005416B9"/>
    <w:rsid w:val="00541920"/>
    <w:rsid w:val="00541FC1"/>
    <w:rsid w:val="00541FD5"/>
    <w:rsid w:val="0054220C"/>
    <w:rsid w:val="00542955"/>
    <w:rsid w:val="00542C76"/>
    <w:rsid w:val="00543295"/>
    <w:rsid w:val="0054446A"/>
    <w:rsid w:val="00544D18"/>
    <w:rsid w:val="00545902"/>
    <w:rsid w:val="00546077"/>
    <w:rsid w:val="00546AED"/>
    <w:rsid w:val="00547562"/>
    <w:rsid w:val="0054772E"/>
    <w:rsid w:val="00547F8C"/>
    <w:rsid w:val="00550301"/>
    <w:rsid w:val="005504EB"/>
    <w:rsid w:val="0055067E"/>
    <w:rsid w:val="005510F5"/>
    <w:rsid w:val="00551DEB"/>
    <w:rsid w:val="00551FFF"/>
    <w:rsid w:val="005539EC"/>
    <w:rsid w:val="00553E45"/>
    <w:rsid w:val="00553F06"/>
    <w:rsid w:val="0055408F"/>
    <w:rsid w:val="005543BC"/>
    <w:rsid w:val="005557A1"/>
    <w:rsid w:val="00555C05"/>
    <w:rsid w:val="00555F30"/>
    <w:rsid w:val="00555F60"/>
    <w:rsid w:val="0055636A"/>
    <w:rsid w:val="00556AE2"/>
    <w:rsid w:val="00556C4E"/>
    <w:rsid w:val="005579E1"/>
    <w:rsid w:val="00557A56"/>
    <w:rsid w:val="00557D29"/>
    <w:rsid w:val="00560807"/>
    <w:rsid w:val="00560DA4"/>
    <w:rsid w:val="00561142"/>
    <w:rsid w:val="005612B0"/>
    <w:rsid w:val="005619C5"/>
    <w:rsid w:val="00562390"/>
    <w:rsid w:val="00562391"/>
    <w:rsid w:val="0056263F"/>
    <w:rsid w:val="00562A46"/>
    <w:rsid w:val="00563221"/>
    <w:rsid w:val="005633BB"/>
    <w:rsid w:val="005634BE"/>
    <w:rsid w:val="00563876"/>
    <w:rsid w:val="00564477"/>
    <w:rsid w:val="00564495"/>
    <w:rsid w:val="00564B35"/>
    <w:rsid w:val="00564DDA"/>
    <w:rsid w:val="00564E64"/>
    <w:rsid w:val="00564E81"/>
    <w:rsid w:val="00565364"/>
    <w:rsid w:val="00565575"/>
    <w:rsid w:val="00565664"/>
    <w:rsid w:val="005656AE"/>
    <w:rsid w:val="0056675A"/>
    <w:rsid w:val="005668FB"/>
    <w:rsid w:val="00566950"/>
    <w:rsid w:val="005669A9"/>
    <w:rsid w:val="0056711E"/>
    <w:rsid w:val="00567507"/>
    <w:rsid w:val="005675BD"/>
    <w:rsid w:val="00567D0B"/>
    <w:rsid w:val="0057050F"/>
    <w:rsid w:val="00570BB1"/>
    <w:rsid w:val="00570BE8"/>
    <w:rsid w:val="00570D00"/>
    <w:rsid w:val="00570DD0"/>
    <w:rsid w:val="00571683"/>
    <w:rsid w:val="005718B0"/>
    <w:rsid w:val="0057191A"/>
    <w:rsid w:val="00573040"/>
    <w:rsid w:val="005732B6"/>
    <w:rsid w:val="005732CF"/>
    <w:rsid w:val="005735A2"/>
    <w:rsid w:val="005737ED"/>
    <w:rsid w:val="00574483"/>
    <w:rsid w:val="0057452F"/>
    <w:rsid w:val="00574E38"/>
    <w:rsid w:val="00574ED7"/>
    <w:rsid w:val="00574FE6"/>
    <w:rsid w:val="005754D7"/>
    <w:rsid w:val="00575BDB"/>
    <w:rsid w:val="005761B2"/>
    <w:rsid w:val="005772CF"/>
    <w:rsid w:val="005774DF"/>
    <w:rsid w:val="00580269"/>
    <w:rsid w:val="00580B00"/>
    <w:rsid w:val="00580BFF"/>
    <w:rsid w:val="005810E2"/>
    <w:rsid w:val="00582207"/>
    <w:rsid w:val="0058229F"/>
    <w:rsid w:val="00582A95"/>
    <w:rsid w:val="00582BD2"/>
    <w:rsid w:val="00582DDC"/>
    <w:rsid w:val="00583032"/>
    <w:rsid w:val="0058318C"/>
    <w:rsid w:val="0058332E"/>
    <w:rsid w:val="00584328"/>
    <w:rsid w:val="00584B46"/>
    <w:rsid w:val="00584CF5"/>
    <w:rsid w:val="00584E71"/>
    <w:rsid w:val="005853F1"/>
    <w:rsid w:val="0058557E"/>
    <w:rsid w:val="00585A4A"/>
    <w:rsid w:val="00585DBD"/>
    <w:rsid w:val="00586C48"/>
    <w:rsid w:val="00587BC4"/>
    <w:rsid w:val="00590154"/>
    <w:rsid w:val="00590E9C"/>
    <w:rsid w:val="00591151"/>
    <w:rsid w:val="0059117C"/>
    <w:rsid w:val="00591864"/>
    <w:rsid w:val="005925FE"/>
    <w:rsid w:val="00592793"/>
    <w:rsid w:val="00592E30"/>
    <w:rsid w:val="00593030"/>
    <w:rsid w:val="00593559"/>
    <w:rsid w:val="005936F6"/>
    <w:rsid w:val="00593825"/>
    <w:rsid w:val="00593840"/>
    <w:rsid w:val="00594820"/>
    <w:rsid w:val="005949A2"/>
    <w:rsid w:val="005951AE"/>
    <w:rsid w:val="00595468"/>
    <w:rsid w:val="00595761"/>
    <w:rsid w:val="00595831"/>
    <w:rsid w:val="00595F37"/>
    <w:rsid w:val="0059672A"/>
    <w:rsid w:val="00596738"/>
    <w:rsid w:val="00596920"/>
    <w:rsid w:val="00596C16"/>
    <w:rsid w:val="00597997"/>
    <w:rsid w:val="00597E39"/>
    <w:rsid w:val="005A0490"/>
    <w:rsid w:val="005A0BE3"/>
    <w:rsid w:val="005A0F69"/>
    <w:rsid w:val="005A1540"/>
    <w:rsid w:val="005A15AC"/>
    <w:rsid w:val="005A2905"/>
    <w:rsid w:val="005A382E"/>
    <w:rsid w:val="005A39A3"/>
    <w:rsid w:val="005A3A31"/>
    <w:rsid w:val="005A3ACD"/>
    <w:rsid w:val="005A43F9"/>
    <w:rsid w:val="005A4867"/>
    <w:rsid w:val="005A4EE4"/>
    <w:rsid w:val="005A529A"/>
    <w:rsid w:val="005A577C"/>
    <w:rsid w:val="005A65E2"/>
    <w:rsid w:val="005A686A"/>
    <w:rsid w:val="005A688B"/>
    <w:rsid w:val="005A6920"/>
    <w:rsid w:val="005A72A0"/>
    <w:rsid w:val="005B07CD"/>
    <w:rsid w:val="005B13BB"/>
    <w:rsid w:val="005B1EA7"/>
    <w:rsid w:val="005B2081"/>
    <w:rsid w:val="005B24F0"/>
    <w:rsid w:val="005B261E"/>
    <w:rsid w:val="005B296A"/>
    <w:rsid w:val="005B32E6"/>
    <w:rsid w:val="005B38F7"/>
    <w:rsid w:val="005B39D8"/>
    <w:rsid w:val="005B48DB"/>
    <w:rsid w:val="005B51F0"/>
    <w:rsid w:val="005B56FC"/>
    <w:rsid w:val="005B59E2"/>
    <w:rsid w:val="005B612C"/>
    <w:rsid w:val="005B7012"/>
    <w:rsid w:val="005B76C2"/>
    <w:rsid w:val="005B77AC"/>
    <w:rsid w:val="005B7842"/>
    <w:rsid w:val="005B7D39"/>
    <w:rsid w:val="005C03AD"/>
    <w:rsid w:val="005C11BE"/>
    <w:rsid w:val="005C182B"/>
    <w:rsid w:val="005C2645"/>
    <w:rsid w:val="005C2C00"/>
    <w:rsid w:val="005C3532"/>
    <w:rsid w:val="005C3662"/>
    <w:rsid w:val="005C39EF"/>
    <w:rsid w:val="005C3B1F"/>
    <w:rsid w:val="005C4078"/>
    <w:rsid w:val="005C48DD"/>
    <w:rsid w:val="005C49B1"/>
    <w:rsid w:val="005C4CE2"/>
    <w:rsid w:val="005C53C8"/>
    <w:rsid w:val="005C5583"/>
    <w:rsid w:val="005C5C73"/>
    <w:rsid w:val="005C656E"/>
    <w:rsid w:val="005C748C"/>
    <w:rsid w:val="005C77E4"/>
    <w:rsid w:val="005C7BF2"/>
    <w:rsid w:val="005C7FC9"/>
    <w:rsid w:val="005D031D"/>
    <w:rsid w:val="005D04AA"/>
    <w:rsid w:val="005D0903"/>
    <w:rsid w:val="005D1A30"/>
    <w:rsid w:val="005D1C01"/>
    <w:rsid w:val="005D1D1A"/>
    <w:rsid w:val="005D2320"/>
    <w:rsid w:val="005D2501"/>
    <w:rsid w:val="005D25B5"/>
    <w:rsid w:val="005D2884"/>
    <w:rsid w:val="005D2984"/>
    <w:rsid w:val="005D2A76"/>
    <w:rsid w:val="005D2AA8"/>
    <w:rsid w:val="005D2FB2"/>
    <w:rsid w:val="005D3030"/>
    <w:rsid w:val="005D33DB"/>
    <w:rsid w:val="005D39BE"/>
    <w:rsid w:val="005D4003"/>
    <w:rsid w:val="005D40AA"/>
    <w:rsid w:val="005D42DC"/>
    <w:rsid w:val="005D44C4"/>
    <w:rsid w:val="005D464A"/>
    <w:rsid w:val="005D5838"/>
    <w:rsid w:val="005D59BA"/>
    <w:rsid w:val="005D7184"/>
    <w:rsid w:val="005D759E"/>
    <w:rsid w:val="005D780C"/>
    <w:rsid w:val="005D783A"/>
    <w:rsid w:val="005D7AF2"/>
    <w:rsid w:val="005D7FA0"/>
    <w:rsid w:val="005E18F3"/>
    <w:rsid w:val="005E216A"/>
    <w:rsid w:val="005E2803"/>
    <w:rsid w:val="005E286A"/>
    <w:rsid w:val="005E2EB0"/>
    <w:rsid w:val="005E3161"/>
    <w:rsid w:val="005E3DE8"/>
    <w:rsid w:val="005E406F"/>
    <w:rsid w:val="005E411B"/>
    <w:rsid w:val="005E437F"/>
    <w:rsid w:val="005E4752"/>
    <w:rsid w:val="005E5371"/>
    <w:rsid w:val="005E580F"/>
    <w:rsid w:val="005E58EA"/>
    <w:rsid w:val="005E596F"/>
    <w:rsid w:val="005E59DD"/>
    <w:rsid w:val="005E6202"/>
    <w:rsid w:val="005E67BB"/>
    <w:rsid w:val="005E7230"/>
    <w:rsid w:val="005F175D"/>
    <w:rsid w:val="005F1B29"/>
    <w:rsid w:val="005F1C2B"/>
    <w:rsid w:val="005F1D7B"/>
    <w:rsid w:val="005F204C"/>
    <w:rsid w:val="005F2AFD"/>
    <w:rsid w:val="005F2B37"/>
    <w:rsid w:val="005F2C18"/>
    <w:rsid w:val="005F2C93"/>
    <w:rsid w:val="005F3547"/>
    <w:rsid w:val="005F3F6B"/>
    <w:rsid w:val="005F4579"/>
    <w:rsid w:val="005F488F"/>
    <w:rsid w:val="005F48B2"/>
    <w:rsid w:val="005F4B80"/>
    <w:rsid w:val="005F5C74"/>
    <w:rsid w:val="005F62B2"/>
    <w:rsid w:val="005F6739"/>
    <w:rsid w:val="005F6F24"/>
    <w:rsid w:val="005F770B"/>
    <w:rsid w:val="005F7F9F"/>
    <w:rsid w:val="00600607"/>
    <w:rsid w:val="00600FB3"/>
    <w:rsid w:val="00601AC5"/>
    <w:rsid w:val="00601D68"/>
    <w:rsid w:val="0060263E"/>
    <w:rsid w:val="00602748"/>
    <w:rsid w:val="006030EA"/>
    <w:rsid w:val="006039B2"/>
    <w:rsid w:val="00604407"/>
    <w:rsid w:val="0060451F"/>
    <w:rsid w:val="006049B6"/>
    <w:rsid w:val="00604E58"/>
    <w:rsid w:val="00606822"/>
    <w:rsid w:val="00607554"/>
    <w:rsid w:val="00610207"/>
    <w:rsid w:val="006102FC"/>
    <w:rsid w:val="006108DD"/>
    <w:rsid w:val="00610B33"/>
    <w:rsid w:val="006120B6"/>
    <w:rsid w:val="006120E9"/>
    <w:rsid w:val="00612482"/>
    <w:rsid w:val="006125F9"/>
    <w:rsid w:val="00613DEF"/>
    <w:rsid w:val="0061415B"/>
    <w:rsid w:val="00614452"/>
    <w:rsid w:val="00614BEA"/>
    <w:rsid w:val="00616868"/>
    <w:rsid w:val="006175CD"/>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73D2"/>
    <w:rsid w:val="00627550"/>
    <w:rsid w:val="00627856"/>
    <w:rsid w:val="006278BC"/>
    <w:rsid w:val="00631DAB"/>
    <w:rsid w:val="00632072"/>
    <w:rsid w:val="00632091"/>
    <w:rsid w:val="00632860"/>
    <w:rsid w:val="00632915"/>
    <w:rsid w:val="006337AB"/>
    <w:rsid w:val="006338A1"/>
    <w:rsid w:val="006347F7"/>
    <w:rsid w:val="006348F8"/>
    <w:rsid w:val="00634E1F"/>
    <w:rsid w:val="006352F4"/>
    <w:rsid w:val="00635D37"/>
    <w:rsid w:val="00635E0A"/>
    <w:rsid w:val="00636A4E"/>
    <w:rsid w:val="00636CB6"/>
    <w:rsid w:val="00636F9B"/>
    <w:rsid w:val="00637884"/>
    <w:rsid w:val="006400D2"/>
    <w:rsid w:val="006401F2"/>
    <w:rsid w:val="006419DA"/>
    <w:rsid w:val="00642EBA"/>
    <w:rsid w:val="0064309D"/>
    <w:rsid w:val="00643201"/>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DBC"/>
    <w:rsid w:val="00662751"/>
    <w:rsid w:val="00662FFC"/>
    <w:rsid w:val="0066324D"/>
    <w:rsid w:val="00663285"/>
    <w:rsid w:val="006633AD"/>
    <w:rsid w:val="00663600"/>
    <w:rsid w:val="00663838"/>
    <w:rsid w:val="00664C4E"/>
    <w:rsid w:val="00664CD5"/>
    <w:rsid w:val="0066514D"/>
    <w:rsid w:val="00665D72"/>
    <w:rsid w:val="00665FF3"/>
    <w:rsid w:val="00670282"/>
    <w:rsid w:val="00670337"/>
    <w:rsid w:val="006703A9"/>
    <w:rsid w:val="00670401"/>
    <w:rsid w:val="00670533"/>
    <w:rsid w:val="00670958"/>
    <w:rsid w:val="0067127B"/>
    <w:rsid w:val="00671394"/>
    <w:rsid w:val="006713F7"/>
    <w:rsid w:val="006716A9"/>
    <w:rsid w:val="006735BB"/>
    <w:rsid w:val="00673CB2"/>
    <w:rsid w:val="006743CB"/>
    <w:rsid w:val="0067456D"/>
    <w:rsid w:val="006747F4"/>
    <w:rsid w:val="00674A64"/>
    <w:rsid w:val="00674E59"/>
    <w:rsid w:val="006758B9"/>
    <w:rsid w:val="00675FD3"/>
    <w:rsid w:val="00676DDE"/>
    <w:rsid w:val="0067709E"/>
    <w:rsid w:val="00677722"/>
    <w:rsid w:val="00677BDF"/>
    <w:rsid w:val="00677FD4"/>
    <w:rsid w:val="00680A1C"/>
    <w:rsid w:val="0068105B"/>
    <w:rsid w:val="00682553"/>
    <w:rsid w:val="00682644"/>
    <w:rsid w:val="00682C71"/>
    <w:rsid w:val="00682E3D"/>
    <w:rsid w:val="00682FCC"/>
    <w:rsid w:val="0068300D"/>
    <w:rsid w:val="00683156"/>
    <w:rsid w:val="00683BC3"/>
    <w:rsid w:val="006847A3"/>
    <w:rsid w:val="00684C80"/>
    <w:rsid w:val="00684D7C"/>
    <w:rsid w:val="00684DE0"/>
    <w:rsid w:val="006851FF"/>
    <w:rsid w:val="0068592C"/>
    <w:rsid w:val="00686284"/>
    <w:rsid w:val="006869EC"/>
    <w:rsid w:val="00686C10"/>
    <w:rsid w:val="00686F67"/>
    <w:rsid w:val="00687F66"/>
    <w:rsid w:val="006901E9"/>
    <w:rsid w:val="0069054E"/>
    <w:rsid w:val="0069107D"/>
    <w:rsid w:val="00691487"/>
    <w:rsid w:val="00692360"/>
    <w:rsid w:val="006938C7"/>
    <w:rsid w:val="0069460F"/>
    <w:rsid w:val="00694B57"/>
    <w:rsid w:val="00694F0D"/>
    <w:rsid w:val="006951E5"/>
    <w:rsid w:val="006953C7"/>
    <w:rsid w:val="00695482"/>
    <w:rsid w:val="00695C5F"/>
    <w:rsid w:val="00695FDD"/>
    <w:rsid w:val="00695FF7"/>
    <w:rsid w:val="006964C7"/>
    <w:rsid w:val="006964FC"/>
    <w:rsid w:val="00696A5E"/>
    <w:rsid w:val="00696E3E"/>
    <w:rsid w:val="006979A4"/>
    <w:rsid w:val="006A008A"/>
    <w:rsid w:val="006A0E60"/>
    <w:rsid w:val="006A0F10"/>
    <w:rsid w:val="006A10DD"/>
    <w:rsid w:val="006A271D"/>
    <w:rsid w:val="006A289B"/>
    <w:rsid w:val="006A2A96"/>
    <w:rsid w:val="006A44B3"/>
    <w:rsid w:val="006A454A"/>
    <w:rsid w:val="006A5A2E"/>
    <w:rsid w:val="006A5FD6"/>
    <w:rsid w:val="006A6782"/>
    <w:rsid w:val="006A67FF"/>
    <w:rsid w:val="006A6AAD"/>
    <w:rsid w:val="006A6BBB"/>
    <w:rsid w:val="006A6C08"/>
    <w:rsid w:val="006A72F1"/>
    <w:rsid w:val="006A7871"/>
    <w:rsid w:val="006B0974"/>
    <w:rsid w:val="006B0E9F"/>
    <w:rsid w:val="006B1073"/>
    <w:rsid w:val="006B2427"/>
    <w:rsid w:val="006B34E2"/>
    <w:rsid w:val="006B374E"/>
    <w:rsid w:val="006B3B52"/>
    <w:rsid w:val="006B3D74"/>
    <w:rsid w:val="006B445F"/>
    <w:rsid w:val="006B4859"/>
    <w:rsid w:val="006B489F"/>
    <w:rsid w:val="006B5BA5"/>
    <w:rsid w:val="006B67C0"/>
    <w:rsid w:val="006B6D73"/>
    <w:rsid w:val="006B7953"/>
    <w:rsid w:val="006B7B27"/>
    <w:rsid w:val="006C0058"/>
    <w:rsid w:val="006C0760"/>
    <w:rsid w:val="006C07A8"/>
    <w:rsid w:val="006C0BC9"/>
    <w:rsid w:val="006C107C"/>
    <w:rsid w:val="006C1767"/>
    <w:rsid w:val="006C1794"/>
    <w:rsid w:val="006C1C1A"/>
    <w:rsid w:val="006C22F1"/>
    <w:rsid w:val="006C3C7D"/>
    <w:rsid w:val="006C3F4E"/>
    <w:rsid w:val="006C4198"/>
    <w:rsid w:val="006C4836"/>
    <w:rsid w:val="006C4E04"/>
    <w:rsid w:val="006C530C"/>
    <w:rsid w:val="006C5911"/>
    <w:rsid w:val="006C59B6"/>
    <w:rsid w:val="006C6B05"/>
    <w:rsid w:val="006C7267"/>
    <w:rsid w:val="006C7FAE"/>
    <w:rsid w:val="006C7FF0"/>
    <w:rsid w:val="006D0B46"/>
    <w:rsid w:val="006D0BA9"/>
    <w:rsid w:val="006D10ED"/>
    <w:rsid w:val="006D13B4"/>
    <w:rsid w:val="006D144C"/>
    <w:rsid w:val="006D149F"/>
    <w:rsid w:val="006D2851"/>
    <w:rsid w:val="006D295D"/>
    <w:rsid w:val="006D2C07"/>
    <w:rsid w:val="006D3958"/>
    <w:rsid w:val="006D3CC4"/>
    <w:rsid w:val="006D3D31"/>
    <w:rsid w:val="006D3ED7"/>
    <w:rsid w:val="006D4477"/>
    <w:rsid w:val="006D4EF6"/>
    <w:rsid w:val="006D5048"/>
    <w:rsid w:val="006D5F0D"/>
    <w:rsid w:val="006D5F9A"/>
    <w:rsid w:val="006D6119"/>
    <w:rsid w:val="006D6858"/>
    <w:rsid w:val="006D6A49"/>
    <w:rsid w:val="006D6EA2"/>
    <w:rsid w:val="006E0747"/>
    <w:rsid w:val="006E2240"/>
    <w:rsid w:val="006E26E0"/>
    <w:rsid w:val="006E2756"/>
    <w:rsid w:val="006E29F6"/>
    <w:rsid w:val="006E3D6E"/>
    <w:rsid w:val="006E43B8"/>
    <w:rsid w:val="006E4478"/>
    <w:rsid w:val="006E5577"/>
    <w:rsid w:val="006E6728"/>
    <w:rsid w:val="006F0496"/>
    <w:rsid w:val="006F0C37"/>
    <w:rsid w:val="006F151A"/>
    <w:rsid w:val="006F187C"/>
    <w:rsid w:val="006F1D0E"/>
    <w:rsid w:val="006F213C"/>
    <w:rsid w:val="006F2A20"/>
    <w:rsid w:val="006F2E76"/>
    <w:rsid w:val="006F3669"/>
    <w:rsid w:val="006F52C3"/>
    <w:rsid w:val="006F541C"/>
    <w:rsid w:val="006F5827"/>
    <w:rsid w:val="006F65B4"/>
    <w:rsid w:val="006F7012"/>
    <w:rsid w:val="006F70E4"/>
    <w:rsid w:val="006F7A82"/>
    <w:rsid w:val="0070014D"/>
    <w:rsid w:val="00700D78"/>
    <w:rsid w:val="00701184"/>
    <w:rsid w:val="007022D3"/>
    <w:rsid w:val="0070305B"/>
    <w:rsid w:val="007039F0"/>
    <w:rsid w:val="007041AC"/>
    <w:rsid w:val="00704CDC"/>
    <w:rsid w:val="0070521F"/>
    <w:rsid w:val="0070524F"/>
    <w:rsid w:val="007057DF"/>
    <w:rsid w:val="00705838"/>
    <w:rsid w:val="007059C5"/>
    <w:rsid w:val="0070635C"/>
    <w:rsid w:val="007072BA"/>
    <w:rsid w:val="007075F7"/>
    <w:rsid w:val="00707CFE"/>
    <w:rsid w:val="00707DCD"/>
    <w:rsid w:val="00710091"/>
    <w:rsid w:val="007100DD"/>
    <w:rsid w:val="00710154"/>
    <w:rsid w:val="007101D4"/>
    <w:rsid w:val="0071036F"/>
    <w:rsid w:val="00710AF8"/>
    <w:rsid w:val="00710EB1"/>
    <w:rsid w:val="0071192A"/>
    <w:rsid w:val="00711A7C"/>
    <w:rsid w:val="007127C1"/>
    <w:rsid w:val="00712EB5"/>
    <w:rsid w:val="00713182"/>
    <w:rsid w:val="00713631"/>
    <w:rsid w:val="0071431B"/>
    <w:rsid w:val="00714473"/>
    <w:rsid w:val="00714802"/>
    <w:rsid w:val="00714D22"/>
    <w:rsid w:val="0071526E"/>
    <w:rsid w:val="00715528"/>
    <w:rsid w:val="00715CF2"/>
    <w:rsid w:val="00716052"/>
    <w:rsid w:val="00716A4E"/>
    <w:rsid w:val="00716B78"/>
    <w:rsid w:val="00716FD4"/>
    <w:rsid w:val="007178BC"/>
    <w:rsid w:val="0071795D"/>
    <w:rsid w:val="00720CFB"/>
    <w:rsid w:val="00720E8D"/>
    <w:rsid w:val="00721296"/>
    <w:rsid w:val="0072151F"/>
    <w:rsid w:val="00721C4A"/>
    <w:rsid w:val="00723205"/>
    <w:rsid w:val="00723E6B"/>
    <w:rsid w:val="00724295"/>
    <w:rsid w:val="00724F33"/>
    <w:rsid w:val="00725142"/>
    <w:rsid w:val="00725546"/>
    <w:rsid w:val="00725824"/>
    <w:rsid w:val="00725982"/>
    <w:rsid w:val="00726014"/>
    <w:rsid w:val="0072617A"/>
    <w:rsid w:val="0072724E"/>
    <w:rsid w:val="00727AA6"/>
    <w:rsid w:val="00727BF3"/>
    <w:rsid w:val="00730536"/>
    <w:rsid w:val="007306E0"/>
    <w:rsid w:val="00730A21"/>
    <w:rsid w:val="00731042"/>
    <w:rsid w:val="0073130F"/>
    <w:rsid w:val="0073170B"/>
    <w:rsid w:val="00731B9E"/>
    <w:rsid w:val="00731C96"/>
    <w:rsid w:val="00732117"/>
    <w:rsid w:val="00732167"/>
    <w:rsid w:val="00732389"/>
    <w:rsid w:val="0073268E"/>
    <w:rsid w:val="00732AC8"/>
    <w:rsid w:val="00732DA2"/>
    <w:rsid w:val="00732EFF"/>
    <w:rsid w:val="007332EF"/>
    <w:rsid w:val="00733E5E"/>
    <w:rsid w:val="00734080"/>
    <w:rsid w:val="00734F54"/>
    <w:rsid w:val="00735280"/>
    <w:rsid w:val="00735863"/>
    <w:rsid w:val="00735E5B"/>
    <w:rsid w:val="00736AB4"/>
    <w:rsid w:val="00736F0A"/>
    <w:rsid w:val="00737125"/>
    <w:rsid w:val="007373AE"/>
    <w:rsid w:val="00737732"/>
    <w:rsid w:val="00740026"/>
    <w:rsid w:val="0074049A"/>
    <w:rsid w:val="0074062F"/>
    <w:rsid w:val="0074080C"/>
    <w:rsid w:val="00742119"/>
    <w:rsid w:val="0074211C"/>
    <w:rsid w:val="00742237"/>
    <w:rsid w:val="007433A9"/>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5AE0"/>
    <w:rsid w:val="007561C6"/>
    <w:rsid w:val="007578EA"/>
    <w:rsid w:val="00757B7C"/>
    <w:rsid w:val="007601D6"/>
    <w:rsid w:val="007603AC"/>
    <w:rsid w:val="0076088E"/>
    <w:rsid w:val="00760B1B"/>
    <w:rsid w:val="00760B8A"/>
    <w:rsid w:val="00761245"/>
    <w:rsid w:val="00761ADC"/>
    <w:rsid w:val="007624E8"/>
    <w:rsid w:val="007626BF"/>
    <w:rsid w:val="00762E56"/>
    <w:rsid w:val="0076308D"/>
    <w:rsid w:val="00763D17"/>
    <w:rsid w:val="00763ECC"/>
    <w:rsid w:val="00765158"/>
    <w:rsid w:val="00765E83"/>
    <w:rsid w:val="00766E7B"/>
    <w:rsid w:val="007679DD"/>
    <w:rsid w:val="0077053C"/>
    <w:rsid w:val="0077065C"/>
    <w:rsid w:val="007706D0"/>
    <w:rsid w:val="00770DDE"/>
    <w:rsid w:val="0077136C"/>
    <w:rsid w:val="00771E99"/>
    <w:rsid w:val="00772A3F"/>
    <w:rsid w:val="00773102"/>
    <w:rsid w:val="00773546"/>
    <w:rsid w:val="0077399B"/>
    <w:rsid w:val="00773FD1"/>
    <w:rsid w:val="00774605"/>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422"/>
    <w:rsid w:val="00782442"/>
    <w:rsid w:val="00782A44"/>
    <w:rsid w:val="007835BE"/>
    <w:rsid w:val="00783818"/>
    <w:rsid w:val="00783C59"/>
    <w:rsid w:val="00783DCE"/>
    <w:rsid w:val="00783F2D"/>
    <w:rsid w:val="0078514F"/>
    <w:rsid w:val="007852D1"/>
    <w:rsid w:val="00785332"/>
    <w:rsid w:val="00785F20"/>
    <w:rsid w:val="00786992"/>
    <w:rsid w:val="0078725A"/>
    <w:rsid w:val="0078745D"/>
    <w:rsid w:val="00787843"/>
    <w:rsid w:val="00787F92"/>
    <w:rsid w:val="00790399"/>
    <w:rsid w:val="007912B6"/>
    <w:rsid w:val="00791C1F"/>
    <w:rsid w:val="00791D73"/>
    <w:rsid w:val="00792B96"/>
    <w:rsid w:val="00793575"/>
    <w:rsid w:val="007939D2"/>
    <w:rsid w:val="00793AFB"/>
    <w:rsid w:val="00793CE1"/>
    <w:rsid w:val="00793F26"/>
    <w:rsid w:val="00794596"/>
    <w:rsid w:val="0079531C"/>
    <w:rsid w:val="00795FA1"/>
    <w:rsid w:val="00796907"/>
    <w:rsid w:val="00796E4B"/>
    <w:rsid w:val="007971B5"/>
    <w:rsid w:val="00797F09"/>
    <w:rsid w:val="007A06CB"/>
    <w:rsid w:val="007A07F0"/>
    <w:rsid w:val="007A0A57"/>
    <w:rsid w:val="007A0EB1"/>
    <w:rsid w:val="007A1AD5"/>
    <w:rsid w:val="007A200E"/>
    <w:rsid w:val="007A351B"/>
    <w:rsid w:val="007A384B"/>
    <w:rsid w:val="007A387E"/>
    <w:rsid w:val="007A392E"/>
    <w:rsid w:val="007A3F9B"/>
    <w:rsid w:val="007A408C"/>
    <w:rsid w:val="007A430A"/>
    <w:rsid w:val="007A4C69"/>
    <w:rsid w:val="007A530A"/>
    <w:rsid w:val="007A5477"/>
    <w:rsid w:val="007A5C56"/>
    <w:rsid w:val="007A5F6B"/>
    <w:rsid w:val="007A6038"/>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3C7C"/>
    <w:rsid w:val="007B4653"/>
    <w:rsid w:val="007B5BC3"/>
    <w:rsid w:val="007B63DE"/>
    <w:rsid w:val="007B694C"/>
    <w:rsid w:val="007B6CDD"/>
    <w:rsid w:val="007B6D17"/>
    <w:rsid w:val="007B70CE"/>
    <w:rsid w:val="007B70E7"/>
    <w:rsid w:val="007B72A1"/>
    <w:rsid w:val="007B76F9"/>
    <w:rsid w:val="007B7911"/>
    <w:rsid w:val="007C048B"/>
    <w:rsid w:val="007C0EF9"/>
    <w:rsid w:val="007C1483"/>
    <w:rsid w:val="007C230C"/>
    <w:rsid w:val="007C369B"/>
    <w:rsid w:val="007C3A30"/>
    <w:rsid w:val="007C3F85"/>
    <w:rsid w:val="007C40A2"/>
    <w:rsid w:val="007C42E2"/>
    <w:rsid w:val="007C42E3"/>
    <w:rsid w:val="007C484E"/>
    <w:rsid w:val="007C4A1C"/>
    <w:rsid w:val="007C4A7C"/>
    <w:rsid w:val="007C4D01"/>
    <w:rsid w:val="007C4E4E"/>
    <w:rsid w:val="007C4FB6"/>
    <w:rsid w:val="007C67FE"/>
    <w:rsid w:val="007C6A16"/>
    <w:rsid w:val="007C6A42"/>
    <w:rsid w:val="007C6E1A"/>
    <w:rsid w:val="007C7988"/>
    <w:rsid w:val="007C7C65"/>
    <w:rsid w:val="007C7CE9"/>
    <w:rsid w:val="007C7E05"/>
    <w:rsid w:val="007D0222"/>
    <w:rsid w:val="007D0658"/>
    <w:rsid w:val="007D0845"/>
    <w:rsid w:val="007D1519"/>
    <w:rsid w:val="007D1BA0"/>
    <w:rsid w:val="007D2339"/>
    <w:rsid w:val="007D29E8"/>
    <w:rsid w:val="007D2A60"/>
    <w:rsid w:val="007D3DB0"/>
    <w:rsid w:val="007D3FA4"/>
    <w:rsid w:val="007D4B44"/>
    <w:rsid w:val="007D5345"/>
    <w:rsid w:val="007D5786"/>
    <w:rsid w:val="007D609D"/>
    <w:rsid w:val="007D651B"/>
    <w:rsid w:val="007D6760"/>
    <w:rsid w:val="007D6C22"/>
    <w:rsid w:val="007D6D43"/>
    <w:rsid w:val="007D76E7"/>
    <w:rsid w:val="007D7756"/>
    <w:rsid w:val="007D77FF"/>
    <w:rsid w:val="007D78D4"/>
    <w:rsid w:val="007E05DA"/>
    <w:rsid w:val="007E0680"/>
    <w:rsid w:val="007E06C5"/>
    <w:rsid w:val="007E0EF0"/>
    <w:rsid w:val="007E0F30"/>
    <w:rsid w:val="007E26FE"/>
    <w:rsid w:val="007E2A1E"/>
    <w:rsid w:val="007E3011"/>
    <w:rsid w:val="007E33E3"/>
    <w:rsid w:val="007E417B"/>
    <w:rsid w:val="007E4C4C"/>
    <w:rsid w:val="007E4D2C"/>
    <w:rsid w:val="007E5049"/>
    <w:rsid w:val="007E50DD"/>
    <w:rsid w:val="007E5429"/>
    <w:rsid w:val="007E6633"/>
    <w:rsid w:val="007E6D67"/>
    <w:rsid w:val="007F0045"/>
    <w:rsid w:val="007F01FC"/>
    <w:rsid w:val="007F03C5"/>
    <w:rsid w:val="007F0457"/>
    <w:rsid w:val="007F04A7"/>
    <w:rsid w:val="007F0979"/>
    <w:rsid w:val="007F1258"/>
    <w:rsid w:val="007F1E63"/>
    <w:rsid w:val="007F24D2"/>
    <w:rsid w:val="007F2AE1"/>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800124"/>
    <w:rsid w:val="00800222"/>
    <w:rsid w:val="008006C0"/>
    <w:rsid w:val="00800C99"/>
    <w:rsid w:val="00800F6E"/>
    <w:rsid w:val="00801253"/>
    <w:rsid w:val="00801454"/>
    <w:rsid w:val="00801D6F"/>
    <w:rsid w:val="00801E23"/>
    <w:rsid w:val="0080227D"/>
    <w:rsid w:val="00802F0F"/>
    <w:rsid w:val="0080321E"/>
    <w:rsid w:val="008032BD"/>
    <w:rsid w:val="0080338E"/>
    <w:rsid w:val="00803986"/>
    <w:rsid w:val="00803C67"/>
    <w:rsid w:val="00803F2B"/>
    <w:rsid w:val="00804261"/>
    <w:rsid w:val="00804C77"/>
    <w:rsid w:val="00805174"/>
    <w:rsid w:val="00805C65"/>
    <w:rsid w:val="00805EAE"/>
    <w:rsid w:val="00806D3A"/>
    <w:rsid w:val="008102F0"/>
    <w:rsid w:val="0081083C"/>
    <w:rsid w:val="00811E55"/>
    <w:rsid w:val="008123D1"/>
    <w:rsid w:val="00812450"/>
    <w:rsid w:val="0081398A"/>
    <w:rsid w:val="00813C2E"/>
    <w:rsid w:val="00813E7B"/>
    <w:rsid w:val="00813EEA"/>
    <w:rsid w:val="008141AE"/>
    <w:rsid w:val="00814787"/>
    <w:rsid w:val="0081479D"/>
    <w:rsid w:val="008149E5"/>
    <w:rsid w:val="00814BCE"/>
    <w:rsid w:val="008154CE"/>
    <w:rsid w:val="008154D0"/>
    <w:rsid w:val="00815B47"/>
    <w:rsid w:val="00815F26"/>
    <w:rsid w:val="008169BF"/>
    <w:rsid w:val="008175D5"/>
    <w:rsid w:val="0082114B"/>
    <w:rsid w:val="0082127C"/>
    <w:rsid w:val="00821836"/>
    <w:rsid w:val="00822373"/>
    <w:rsid w:val="00822401"/>
    <w:rsid w:val="008227A6"/>
    <w:rsid w:val="00823061"/>
    <w:rsid w:val="00823A69"/>
    <w:rsid w:val="00823B9F"/>
    <w:rsid w:val="00823C3D"/>
    <w:rsid w:val="00823CDD"/>
    <w:rsid w:val="00823F1A"/>
    <w:rsid w:val="0082476A"/>
    <w:rsid w:val="008247D6"/>
    <w:rsid w:val="008250C3"/>
    <w:rsid w:val="0082580F"/>
    <w:rsid w:val="00825A6C"/>
    <w:rsid w:val="00825FD7"/>
    <w:rsid w:val="008260A2"/>
    <w:rsid w:val="00827140"/>
    <w:rsid w:val="00827937"/>
    <w:rsid w:val="00827A76"/>
    <w:rsid w:val="008301C2"/>
    <w:rsid w:val="00830376"/>
    <w:rsid w:val="00830907"/>
    <w:rsid w:val="00830DD6"/>
    <w:rsid w:val="00831743"/>
    <w:rsid w:val="00831AD4"/>
    <w:rsid w:val="00831C92"/>
    <w:rsid w:val="00831D51"/>
    <w:rsid w:val="008323D6"/>
    <w:rsid w:val="00832D0E"/>
    <w:rsid w:val="008335EB"/>
    <w:rsid w:val="008335FC"/>
    <w:rsid w:val="008336C6"/>
    <w:rsid w:val="00833A7B"/>
    <w:rsid w:val="00833F34"/>
    <w:rsid w:val="00834570"/>
    <w:rsid w:val="008348A0"/>
    <w:rsid w:val="008350BC"/>
    <w:rsid w:val="00835FDC"/>
    <w:rsid w:val="00836111"/>
    <w:rsid w:val="0083775B"/>
    <w:rsid w:val="00840F88"/>
    <w:rsid w:val="00841921"/>
    <w:rsid w:val="00841A08"/>
    <w:rsid w:val="00841C92"/>
    <w:rsid w:val="008421A3"/>
    <w:rsid w:val="0084307D"/>
    <w:rsid w:val="008448D7"/>
    <w:rsid w:val="00845F88"/>
    <w:rsid w:val="00847835"/>
    <w:rsid w:val="0084793C"/>
    <w:rsid w:val="0085046B"/>
    <w:rsid w:val="00850CC2"/>
    <w:rsid w:val="00850E22"/>
    <w:rsid w:val="00851734"/>
    <w:rsid w:val="00851B73"/>
    <w:rsid w:val="00851D1D"/>
    <w:rsid w:val="00851FBE"/>
    <w:rsid w:val="008521B2"/>
    <w:rsid w:val="00852AA7"/>
    <w:rsid w:val="00852EAC"/>
    <w:rsid w:val="00853055"/>
    <w:rsid w:val="008531F3"/>
    <w:rsid w:val="00853517"/>
    <w:rsid w:val="00853595"/>
    <w:rsid w:val="00853CFD"/>
    <w:rsid w:val="00853D6A"/>
    <w:rsid w:val="00853F35"/>
    <w:rsid w:val="00854464"/>
    <w:rsid w:val="00855150"/>
    <w:rsid w:val="00856C58"/>
    <w:rsid w:val="00856CB4"/>
    <w:rsid w:val="00856F2F"/>
    <w:rsid w:val="008570FF"/>
    <w:rsid w:val="00857711"/>
    <w:rsid w:val="008579AB"/>
    <w:rsid w:val="00857CA9"/>
    <w:rsid w:val="00860455"/>
    <w:rsid w:val="008604E4"/>
    <w:rsid w:val="008606C9"/>
    <w:rsid w:val="00860B1C"/>
    <w:rsid w:val="00860C4B"/>
    <w:rsid w:val="00860EB3"/>
    <w:rsid w:val="0086113E"/>
    <w:rsid w:val="00861555"/>
    <w:rsid w:val="00861749"/>
    <w:rsid w:val="0086188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3FA"/>
    <w:rsid w:val="00870E64"/>
    <w:rsid w:val="0087192A"/>
    <w:rsid w:val="00871E21"/>
    <w:rsid w:val="0087233D"/>
    <w:rsid w:val="00872457"/>
    <w:rsid w:val="00872858"/>
    <w:rsid w:val="008734A8"/>
    <w:rsid w:val="0087357B"/>
    <w:rsid w:val="00873F09"/>
    <w:rsid w:val="00873F74"/>
    <w:rsid w:val="0087426A"/>
    <w:rsid w:val="00874603"/>
    <w:rsid w:val="008746C8"/>
    <w:rsid w:val="00874A69"/>
    <w:rsid w:val="00874B8C"/>
    <w:rsid w:val="008756FB"/>
    <w:rsid w:val="00875BEE"/>
    <w:rsid w:val="00876BD9"/>
    <w:rsid w:val="008803D8"/>
    <w:rsid w:val="00880B18"/>
    <w:rsid w:val="00881A62"/>
    <w:rsid w:val="00881F31"/>
    <w:rsid w:val="0088297F"/>
    <w:rsid w:val="0088328A"/>
    <w:rsid w:val="008834E1"/>
    <w:rsid w:val="00883936"/>
    <w:rsid w:val="00883CB1"/>
    <w:rsid w:val="0088400F"/>
    <w:rsid w:val="00884236"/>
    <w:rsid w:val="00884737"/>
    <w:rsid w:val="008859E6"/>
    <w:rsid w:val="00885F11"/>
    <w:rsid w:val="008869D0"/>
    <w:rsid w:val="00886F29"/>
    <w:rsid w:val="00887144"/>
    <w:rsid w:val="0088765A"/>
    <w:rsid w:val="00887931"/>
    <w:rsid w:val="00887C21"/>
    <w:rsid w:val="00887DD0"/>
    <w:rsid w:val="00890C71"/>
    <w:rsid w:val="008912E8"/>
    <w:rsid w:val="0089201D"/>
    <w:rsid w:val="00892885"/>
    <w:rsid w:val="00892B63"/>
    <w:rsid w:val="00892EF4"/>
    <w:rsid w:val="0089374F"/>
    <w:rsid w:val="00893C05"/>
    <w:rsid w:val="00893E1F"/>
    <w:rsid w:val="00894CC3"/>
    <w:rsid w:val="0089530F"/>
    <w:rsid w:val="008954EB"/>
    <w:rsid w:val="0089553B"/>
    <w:rsid w:val="0089568C"/>
    <w:rsid w:val="00895FC3"/>
    <w:rsid w:val="00896370"/>
    <w:rsid w:val="00896668"/>
    <w:rsid w:val="00896C24"/>
    <w:rsid w:val="00896DCF"/>
    <w:rsid w:val="0089773F"/>
    <w:rsid w:val="008977B6"/>
    <w:rsid w:val="008A0293"/>
    <w:rsid w:val="008A073E"/>
    <w:rsid w:val="008A09CC"/>
    <w:rsid w:val="008A14C9"/>
    <w:rsid w:val="008A21E1"/>
    <w:rsid w:val="008A25DC"/>
    <w:rsid w:val="008A2689"/>
    <w:rsid w:val="008A3112"/>
    <w:rsid w:val="008A31A1"/>
    <w:rsid w:val="008A31B8"/>
    <w:rsid w:val="008A32B7"/>
    <w:rsid w:val="008A38AF"/>
    <w:rsid w:val="008A4029"/>
    <w:rsid w:val="008A40A5"/>
    <w:rsid w:val="008A4DC8"/>
    <w:rsid w:val="008A6939"/>
    <w:rsid w:val="008A74AE"/>
    <w:rsid w:val="008A77F2"/>
    <w:rsid w:val="008A7A64"/>
    <w:rsid w:val="008B014F"/>
    <w:rsid w:val="008B17D2"/>
    <w:rsid w:val="008B1BE4"/>
    <w:rsid w:val="008B2435"/>
    <w:rsid w:val="008B3089"/>
    <w:rsid w:val="008B335A"/>
    <w:rsid w:val="008B3490"/>
    <w:rsid w:val="008B4580"/>
    <w:rsid w:val="008B47AE"/>
    <w:rsid w:val="008B536B"/>
    <w:rsid w:val="008B570F"/>
    <w:rsid w:val="008B5B21"/>
    <w:rsid w:val="008B66C0"/>
    <w:rsid w:val="008B6A0F"/>
    <w:rsid w:val="008B7463"/>
    <w:rsid w:val="008C046B"/>
    <w:rsid w:val="008C0616"/>
    <w:rsid w:val="008C08B6"/>
    <w:rsid w:val="008C09B1"/>
    <w:rsid w:val="008C0E3B"/>
    <w:rsid w:val="008C1105"/>
    <w:rsid w:val="008C2339"/>
    <w:rsid w:val="008C2475"/>
    <w:rsid w:val="008C290D"/>
    <w:rsid w:val="008C3337"/>
    <w:rsid w:val="008C38EF"/>
    <w:rsid w:val="008C3B04"/>
    <w:rsid w:val="008C3CE8"/>
    <w:rsid w:val="008C4055"/>
    <w:rsid w:val="008C4BD2"/>
    <w:rsid w:val="008C5204"/>
    <w:rsid w:val="008C574C"/>
    <w:rsid w:val="008C5CC7"/>
    <w:rsid w:val="008C63E4"/>
    <w:rsid w:val="008C6580"/>
    <w:rsid w:val="008C7728"/>
    <w:rsid w:val="008C7D11"/>
    <w:rsid w:val="008D06FF"/>
    <w:rsid w:val="008D075B"/>
    <w:rsid w:val="008D09B4"/>
    <w:rsid w:val="008D09E1"/>
    <w:rsid w:val="008D0BAC"/>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2E30"/>
    <w:rsid w:val="008E301A"/>
    <w:rsid w:val="008E3D34"/>
    <w:rsid w:val="008E3DC5"/>
    <w:rsid w:val="008E43D3"/>
    <w:rsid w:val="008E4448"/>
    <w:rsid w:val="008E4710"/>
    <w:rsid w:val="008E4A35"/>
    <w:rsid w:val="008E4BFB"/>
    <w:rsid w:val="008E4DF8"/>
    <w:rsid w:val="008E52F4"/>
    <w:rsid w:val="008E57B4"/>
    <w:rsid w:val="008E5C5C"/>
    <w:rsid w:val="008E5E70"/>
    <w:rsid w:val="008E758E"/>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F53"/>
    <w:rsid w:val="008F6A7C"/>
    <w:rsid w:val="008F6E80"/>
    <w:rsid w:val="008F72C5"/>
    <w:rsid w:val="008F73C7"/>
    <w:rsid w:val="008F7757"/>
    <w:rsid w:val="008F78C3"/>
    <w:rsid w:val="0090003B"/>
    <w:rsid w:val="00900681"/>
    <w:rsid w:val="00900781"/>
    <w:rsid w:val="00900FAF"/>
    <w:rsid w:val="0090117E"/>
    <w:rsid w:val="009013D1"/>
    <w:rsid w:val="0090235D"/>
    <w:rsid w:val="009029A6"/>
    <w:rsid w:val="00903754"/>
    <w:rsid w:val="00903948"/>
    <w:rsid w:val="00903E6A"/>
    <w:rsid w:val="00904DDE"/>
    <w:rsid w:val="00904EF8"/>
    <w:rsid w:val="00904F3C"/>
    <w:rsid w:val="0090521F"/>
    <w:rsid w:val="00905290"/>
    <w:rsid w:val="00905C5C"/>
    <w:rsid w:val="00906332"/>
    <w:rsid w:val="0090644B"/>
    <w:rsid w:val="0090763D"/>
    <w:rsid w:val="009079DA"/>
    <w:rsid w:val="00907A71"/>
    <w:rsid w:val="00907EEC"/>
    <w:rsid w:val="00907FDB"/>
    <w:rsid w:val="009112EF"/>
    <w:rsid w:val="00911419"/>
    <w:rsid w:val="009114CD"/>
    <w:rsid w:val="00911503"/>
    <w:rsid w:val="00911C4C"/>
    <w:rsid w:val="00911D44"/>
    <w:rsid w:val="00912277"/>
    <w:rsid w:val="0091326A"/>
    <w:rsid w:val="0091340C"/>
    <w:rsid w:val="0091362C"/>
    <w:rsid w:val="00914208"/>
    <w:rsid w:val="00914214"/>
    <w:rsid w:val="00914805"/>
    <w:rsid w:val="00914A39"/>
    <w:rsid w:val="00914CD1"/>
    <w:rsid w:val="00914CDD"/>
    <w:rsid w:val="00915005"/>
    <w:rsid w:val="009157B3"/>
    <w:rsid w:val="00915D11"/>
    <w:rsid w:val="00916548"/>
    <w:rsid w:val="00916A12"/>
    <w:rsid w:val="00916E40"/>
    <w:rsid w:val="00917064"/>
    <w:rsid w:val="009172A4"/>
    <w:rsid w:val="009201CC"/>
    <w:rsid w:val="009206A4"/>
    <w:rsid w:val="00921908"/>
    <w:rsid w:val="00922002"/>
    <w:rsid w:val="00922464"/>
    <w:rsid w:val="0092285F"/>
    <w:rsid w:val="00923AA8"/>
    <w:rsid w:val="0092408B"/>
    <w:rsid w:val="00924322"/>
    <w:rsid w:val="009247DA"/>
    <w:rsid w:val="0092536E"/>
    <w:rsid w:val="009260DB"/>
    <w:rsid w:val="009260E9"/>
    <w:rsid w:val="0092738D"/>
    <w:rsid w:val="00927AF9"/>
    <w:rsid w:val="009305D2"/>
    <w:rsid w:val="00930666"/>
    <w:rsid w:val="00930A68"/>
    <w:rsid w:val="009311D7"/>
    <w:rsid w:val="0093126A"/>
    <w:rsid w:val="00931351"/>
    <w:rsid w:val="00931BBB"/>
    <w:rsid w:val="00931F88"/>
    <w:rsid w:val="0093272F"/>
    <w:rsid w:val="009332D1"/>
    <w:rsid w:val="00933B6C"/>
    <w:rsid w:val="00934401"/>
    <w:rsid w:val="0093474C"/>
    <w:rsid w:val="0093483D"/>
    <w:rsid w:val="00934C1D"/>
    <w:rsid w:val="009351F5"/>
    <w:rsid w:val="00935A5B"/>
    <w:rsid w:val="00935F36"/>
    <w:rsid w:val="009362A2"/>
    <w:rsid w:val="009371F7"/>
    <w:rsid w:val="009373D3"/>
    <w:rsid w:val="0094018B"/>
    <w:rsid w:val="00940827"/>
    <w:rsid w:val="00940A4C"/>
    <w:rsid w:val="00940C60"/>
    <w:rsid w:val="0094149B"/>
    <w:rsid w:val="009415FA"/>
    <w:rsid w:val="00941B7C"/>
    <w:rsid w:val="0094211B"/>
    <w:rsid w:val="00942D2F"/>
    <w:rsid w:val="00943450"/>
    <w:rsid w:val="00943AB3"/>
    <w:rsid w:val="00943AD8"/>
    <w:rsid w:val="00944272"/>
    <w:rsid w:val="0094485F"/>
    <w:rsid w:val="00944A7F"/>
    <w:rsid w:val="00944E95"/>
    <w:rsid w:val="00944EB6"/>
    <w:rsid w:val="0094525F"/>
    <w:rsid w:val="009465DF"/>
    <w:rsid w:val="0094699C"/>
    <w:rsid w:val="00946EB6"/>
    <w:rsid w:val="0094705A"/>
    <w:rsid w:val="00947D1E"/>
    <w:rsid w:val="009505D3"/>
    <w:rsid w:val="009508D1"/>
    <w:rsid w:val="00950F17"/>
    <w:rsid w:val="00951960"/>
    <w:rsid w:val="00952A68"/>
    <w:rsid w:val="00952B78"/>
    <w:rsid w:val="00952F71"/>
    <w:rsid w:val="00953582"/>
    <w:rsid w:val="00953A55"/>
    <w:rsid w:val="0095408F"/>
    <w:rsid w:val="0095427E"/>
    <w:rsid w:val="009545AB"/>
    <w:rsid w:val="00954876"/>
    <w:rsid w:val="00954D5B"/>
    <w:rsid w:val="00955520"/>
    <w:rsid w:val="009559CB"/>
    <w:rsid w:val="00955BA5"/>
    <w:rsid w:val="009560A3"/>
    <w:rsid w:val="009562E7"/>
    <w:rsid w:val="0095727A"/>
    <w:rsid w:val="00957CCC"/>
    <w:rsid w:val="00960298"/>
    <w:rsid w:val="00960382"/>
    <w:rsid w:val="0096125D"/>
    <w:rsid w:val="009617AF"/>
    <w:rsid w:val="0096186F"/>
    <w:rsid w:val="00961C77"/>
    <w:rsid w:val="00961E94"/>
    <w:rsid w:val="0096243B"/>
    <w:rsid w:val="00962ABA"/>
    <w:rsid w:val="0096321F"/>
    <w:rsid w:val="00963682"/>
    <w:rsid w:val="00963878"/>
    <w:rsid w:val="00963B76"/>
    <w:rsid w:val="00963D10"/>
    <w:rsid w:val="00963D8A"/>
    <w:rsid w:val="00964CAA"/>
    <w:rsid w:val="00965228"/>
    <w:rsid w:val="00965976"/>
    <w:rsid w:val="00965CC7"/>
    <w:rsid w:val="00965FD0"/>
    <w:rsid w:val="00966C25"/>
    <w:rsid w:val="00966E68"/>
    <w:rsid w:val="00966EDB"/>
    <w:rsid w:val="009678C6"/>
    <w:rsid w:val="00967A8B"/>
    <w:rsid w:val="00967DD9"/>
    <w:rsid w:val="00967EBF"/>
    <w:rsid w:val="0097006D"/>
    <w:rsid w:val="0097016D"/>
    <w:rsid w:val="00970A73"/>
    <w:rsid w:val="00971079"/>
    <w:rsid w:val="00971792"/>
    <w:rsid w:val="00971A60"/>
    <w:rsid w:val="00971A7B"/>
    <w:rsid w:val="009733A7"/>
    <w:rsid w:val="009739F1"/>
    <w:rsid w:val="00974353"/>
    <w:rsid w:val="0097450C"/>
    <w:rsid w:val="00976796"/>
    <w:rsid w:val="00976D22"/>
    <w:rsid w:val="009772B0"/>
    <w:rsid w:val="00977CCB"/>
    <w:rsid w:val="0098001D"/>
    <w:rsid w:val="009804BD"/>
    <w:rsid w:val="00980F0A"/>
    <w:rsid w:val="0098144C"/>
    <w:rsid w:val="00981AAE"/>
    <w:rsid w:val="009820E9"/>
    <w:rsid w:val="009823E5"/>
    <w:rsid w:val="00982FB2"/>
    <w:rsid w:val="009831D6"/>
    <w:rsid w:val="00983D36"/>
    <w:rsid w:val="009842BE"/>
    <w:rsid w:val="00984493"/>
    <w:rsid w:val="00984F45"/>
    <w:rsid w:val="00984F8C"/>
    <w:rsid w:val="00986152"/>
    <w:rsid w:val="00986297"/>
    <w:rsid w:val="00987C1A"/>
    <w:rsid w:val="00990C63"/>
    <w:rsid w:val="009912B2"/>
    <w:rsid w:val="009916B4"/>
    <w:rsid w:val="00991ECA"/>
    <w:rsid w:val="009924E5"/>
    <w:rsid w:val="0099294A"/>
    <w:rsid w:val="00992C70"/>
    <w:rsid w:val="00992C99"/>
    <w:rsid w:val="00992DEA"/>
    <w:rsid w:val="00993076"/>
    <w:rsid w:val="009938EF"/>
    <w:rsid w:val="00993ACE"/>
    <w:rsid w:val="00993E1A"/>
    <w:rsid w:val="00994B2E"/>
    <w:rsid w:val="00995A9B"/>
    <w:rsid w:val="009965B5"/>
    <w:rsid w:val="009970B8"/>
    <w:rsid w:val="0099757B"/>
    <w:rsid w:val="009975BD"/>
    <w:rsid w:val="00997CC0"/>
    <w:rsid w:val="00997FD3"/>
    <w:rsid w:val="009A1192"/>
    <w:rsid w:val="009A127A"/>
    <w:rsid w:val="009A1A59"/>
    <w:rsid w:val="009A1B10"/>
    <w:rsid w:val="009A2493"/>
    <w:rsid w:val="009A2891"/>
    <w:rsid w:val="009A2AC0"/>
    <w:rsid w:val="009A3B4E"/>
    <w:rsid w:val="009A3C4D"/>
    <w:rsid w:val="009A4AD8"/>
    <w:rsid w:val="009A4CBD"/>
    <w:rsid w:val="009A4D55"/>
    <w:rsid w:val="009A5330"/>
    <w:rsid w:val="009A593F"/>
    <w:rsid w:val="009A6275"/>
    <w:rsid w:val="009A6A99"/>
    <w:rsid w:val="009B0C4C"/>
    <w:rsid w:val="009B0FCB"/>
    <w:rsid w:val="009B1698"/>
    <w:rsid w:val="009B1AEF"/>
    <w:rsid w:val="009B2DA7"/>
    <w:rsid w:val="009B3185"/>
    <w:rsid w:val="009B428C"/>
    <w:rsid w:val="009B4AB9"/>
    <w:rsid w:val="009B4F9A"/>
    <w:rsid w:val="009B5521"/>
    <w:rsid w:val="009B55B5"/>
    <w:rsid w:val="009B5606"/>
    <w:rsid w:val="009B5661"/>
    <w:rsid w:val="009B58EA"/>
    <w:rsid w:val="009B6B98"/>
    <w:rsid w:val="009B6D2D"/>
    <w:rsid w:val="009B6D89"/>
    <w:rsid w:val="009B7241"/>
    <w:rsid w:val="009B72E5"/>
    <w:rsid w:val="009B779C"/>
    <w:rsid w:val="009C0F9E"/>
    <w:rsid w:val="009C110F"/>
    <w:rsid w:val="009C1AB2"/>
    <w:rsid w:val="009C1DA1"/>
    <w:rsid w:val="009C2094"/>
    <w:rsid w:val="009C2443"/>
    <w:rsid w:val="009C2510"/>
    <w:rsid w:val="009C2904"/>
    <w:rsid w:val="009C3D3D"/>
    <w:rsid w:val="009C3ECA"/>
    <w:rsid w:val="009C3FBE"/>
    <w:rsid w:val="009C4786"/>
    <w:rsid w:val="009C489B"/>
    <w:rsid w:val="009C5875"/>
    <w:rsid w:val="009C5F00"/>
    <w:rsid w:val="009C695F"/>
    <w:rsid w:val="009C69F4"/>
    <w:rsid w:val="009C7016"/>
    <w:rsid w:val="009C7177"/>
    <w:rsid w:val="009C7BDB"/>
    <w:rsid w:val="009D03BF"/>
    <w:rsid w:val="009D07FB"/>
    <w:rsid w:val="009D0F1E"/>
    <w:rsid w:val="009D0FDF"/>
    <w:rsid w:val="009D142E"/>
    <w:rsid w:val="009D1452"/>
    <w:rsid w:val="009D1E4A"/>
    <w:rsid w:val="009D3AF1"/>
    <w:rsid w:val="009D4383"/>
    <w:rsid w:val="009D43DF"/>
    <w:rsid w:val="009D4A3F"/>
    <w:rsid w:val="009D500B"/>
    <w:rsid w:val="009D50EC"/>
    <w:rsid w:val="009D5A28"/>
    <w:rsid w:val="009D5CF3"/>
    <w:rsid w:val="009D66BE"/>
    <w:rsid w:val="009D7884"/>
    <w:rsid w:val="009D79CF"/>
    <w:rsid w:val="009D7A83"/>
    <w:rsid w:val="009D7AD7"/>
    <w:rsid w:val="009D7B6C"/>
    <w:rsid w:val="009D7DD7"/>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4E"/>
    <w:rsid w:val="009E6357"/>
    <w:rsid w:val="009E642C"/>
    <w:rsid w:val="009E6BBA"/>
    <w:rsid w:val="009E6D24"/>
    <w:rsid w:val="009E7164"/>
    <w:rsid w:val="009E75E7"/>
    <w:rsid w:val="009E7C11"/>
    <w:rsid w:val="009E7E9E"/>
    <w:rsid w:val="009F1CAA"/>
    <w:rsid w:val="009F20C5"/>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8B0"/>
    <w:rsid w:val="00A06D27"/>
    <w:rsid w:val="00A07B13"/>
    <w:rsid w:val="00A07C44"/>
    <w:rsid w:val="00A1059B"/>
    <w:rsid w:val="00A107C8"/>
    <w:rsid w:val="00A1093A"/>
    <w:rsid w:val="00A11494"/>
    <w:rsid w:val="00A11C7B"/>
    <w:rsid w:val="00A11F49"/>
    <w:rsid w:val="00A12D51"/>
    <w:rsid w:val="00A12DC8"/>
    <w:rsid w:val="00A12E70"/>
    <w:rsid w:val="00A141DF"/>
    <w:rsid w:val="00A147FC"/>
    <w:rsid w:val="00A15075"/>
    <w:rsid w:val="00A15131"/>
    <w:rsid w:val="00A15C58"/>
    <w:rsid w:val="00A16A95"/>
    <w:rsid w:val="00A16D13"/>
    <w:rsid w:val="00A171E5"/>
    <w:rsid w:val="00A171EC"/>
    <w:rsid w:val="00A1780B"/>
    <w:rsid w:val="00A17FFC"/>
    <w:rsid w:val="00A2002D"/>
    <w:rsid w:val="00A2093C"/>
    <w:rsid w:val="00A22308"/>
    <w:rsid w:val="00A225D5"/>
    <w:rsid w:val="00A2279B"/>
    <w:rsid w:val="00A22B41"/>
    <w:rsid w:val="00A22F3D"/>
    <w:rsid w:val="00A2323C"/>
    <w:rsid w:val="00A232D2"/>
    <w:rsid w:val="00A237B8"/>
    <w:rsid w:val="00A23A16"/>
    <w:rsid w:val="00A242DA"/>
    <w:rsid w:val="00A251F6"/>
    <w:rsid w:val="00A2628E"/>
    <w:rsid w:val="00A26421"/>
    <w:rsid w:val="00A264E6"/>
    <w:rsid w:val="00A26C6B"/>
    <w:rsid w:val="00A26EBE"/>
    <w:rsid w:val="00A26F01"/>
    <w:rsid w:val="00A27D37"/>
    <w:rsid w:val="00A27E8F"/>
    <w:rsid w:val="00A30509"/>
    <w:rsid w:val="00A30576"/>
    <w:rsid w:val="00A306F0"/>
    <w:rsid w:val="00A30BE2"/>
    <w:rsid w:val="00A3187C"/>
    <w:rsid w:val="00A31931"/>
    <w:rsid w:val="00A31D4F"/>
    <w:rsid w:val="00A31F2F"/>
    <w:rsid w:val="00A3223C"/>
    <w:rsid w:val="00A3288E"/>
    <w:rsid w:val="00A32F17"/>
    <w:rsid w:val="00A343C9"/>
    <w:rsid w:val="00A34AD8"/>
    <w:rsid w:val="00A35445"/>
    <w:rsid w:val="00A3581C"/>
    <w:rsid w:val="00A36613"/>
    <w:rsid w:val="00A3692F"/>
    <w:rsid w:val="00A36E89"/>
    <w:rsid w:val="00A37026"/>
    <w:rsid w:val="00A37754"/>
    <w:rsid w:val="00A37B8A"/>
    <w:rsid w:val="00A4060E"/>
    <w:rsid w:val="00A407EF"/>
    <w:rsid w:val="00A40B5E"/>
    <w:rsid w:val="00A41CB6"/>
    <w:rsid w:val="00A425D6"/>
    <w:rsid w:val="00A428A3"/>
    <w:rsid w:val="00A42AE3"/>
    <w:rsid w:val="00A4372B"/>
    <w:rsid w:val="00A43AEC"/>
    <w:rsid w:val="00A440FF"/>
    <w:rsid w:val="00A443FB"/>
    <w:rsid w:val="00A444C1"/>
    <w:rsid w:val="00A44D71"/>
    <w:rsid w:val="00A45876"/>
    <w:rsid w:val="00A461A1"/>
    <w:rsid w:val="00A46750"/>
    <w:rsid w:val="00A475A9"/>
    <w:rsid w:val="00A475AE"/>
    <w:rsid w:val="00A50A2D"/>
    <w:rsid w:val="00A50FF7"/>
    <w:rsid w:val="00A51609"/>
    <w:rsid w:val="00A51E9A"/>
    <w:rsid w:val="00A52154"/>
    <w:rsid w:val="00A52766"/>
    <w:rsid w:val="00A52D42"/>
    <w:rsid w:val="00A53565"/>
    <w:rsid w:val="00A54D9E"/>
    <w:rsid w:val="00A5552E"/>
    <w:rsid w:val="00A55596"/>
    <w:rsid w:val="00A56427"/>
    <w:rsid w:val="00A56D22"/>
    <w:rsid w:val="00A5790B"/>
    <w:rsid w:val="00A60AF2"/>
    <w:rsid w:val="00A60F68"/>
    <w:rsid w:val="00A61872"/>
    <w:rsid w:val="00A61AA8"/>
    <w:rsid w:val="00A62922"/>
    <w:rsid w:val="00A63FD3"/>
    <w:rsid w:val="00A64465"/>
    <w:rsid w:val="00A6488B"/>
    <w:rsid w:val="00A648AC"/>
    <w:rsid w:val="00A65182"/>
    <w:rsid w:val="00A655B4"/>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CBB"/>
    <w:rsid w:val="00A73FB3"/>
    <w:rsid w:val="00A74CB9"/>
    <w:rsid w:val="00A74FD8"/>
    <w:rsid w:val="00A75008"/>
    <w:rsid w:val="00A75492"/>
    <w:rsid w:val="00A759AD"/>
    <w:rsid w:val="00A76003"/>
    <w:rsid w:val="00A768F4"/>
    <w:rsid w:val="00A7762A"/>
    <w:rsid w:val="00A77757"/>
    <w:rsid w:val="00A7784C"/>
    <w:rsid w:val="00A77B0E"/>
    <w:rsid w:val="00A77C94"/>
    <w:rsid w:val="00A8098B"/>
    <w:rsid w:val="00A80F6D"/>
    <w:rsid w:val="00A8162C"/>
    <w:rsid w:val="00A81845"/>
    <w:rsid w:val="00A81863"/>
    <w:rsid w:val="00A81CBC"/>
    <w:rsid w:val="00A82413"/>
    <w:rsid w:val="00A82B73"/>
    <w:rsid w:val="00A843A3"/>
    <w:rsid w:val="00A8468C"/>
    <w:rsid w:val="00A85123"/>
    <w:rsid w:val="00A855DA"/>
    <w:rsid w:val="00A86532"/>
    <w:rsid w:val="00A8670E"/>
    <w:rsid w:val="00A87004"/>
    <w:rsid w:val="00A876DA"/>
    <w:rsid w:val="00A87C7C"/>
    <w:rsid w:val="00A90950"/>
    <w:rsid w:val="00A90A5D"/>
    <w:rsid w:val="00A91D19"/>
    <w:rsid w:val="00A92BB1"/>
    <w:rsid w:val="00A92F93"/>
    <w:rsid w:val="00A92FA4"/>
    <w:rsid w:val="00A93445"/>
    <w:rsid w:val="00A94558"/>
    <w:rsid w:val="00A945D7"/>
    <w:rsid w:val="00A9475E"/>
    <w:rsid w:val="00A94A94"/>
    <w:rsid w:val="00A94B5B"/>
    <w:rsid w:val="00A9508D"/>
    <w:rsid w:val="00A95B1E"/>
    <w:rsid w:val="00A96860"/>
    <w:rsid w:val="00A9689B"/>
    <w:rsid w:val="00A96E66"/>
    <w:rsid w:val="00A97476"/>
    <w:rsid w:val="00A975FD"/>
    <w:rsid w:val="00A97AC0"/>
    <w:rsid w:val="00AA0379"/>
    <w:rsid w:val="00AA11D9"/>
    <w:rsid w:val="00AA127E"/>
    <w:rsid w:val="00AA15B6"/>
    <w:rsid w:val="00AA1839"/>
    <w:rsid w:val="00AA1C54"/>
    <w:rsid w:val="00AA2029"/>
    <w:rsid w:val="00AA29EE"/>
    <w:rsid w:val="00AA2F38"/>
    <w:rsid w:val="00AA2F42"/>
    <w:rsid w:val="00AA3BBB"/>
    <w:rsid w:val="00AA4131"/>
    <w:rsid w:val="00AA4835"/>
    <w:rsid w:val="00AA4C9B"/>
    <w:rsid w:val="00AA5B85"/>
    <w:rsid w:val="00AA5DFE"/>
    <w:rsid w:val="00AA5E97"/>
    <w:rsid w:val="00AA5F1E"/>
    <w:rsid w:val="00AA6151"/>
    <w:rsid w:val="00AA63AC"/>
    <w:rsid w:val="00AA6BB2"/>
    <w:rsid w:val="00AA6FA5"/>
    <w:rsid w:val="00AA7B0B"/>
    <w:rsid w:val="00AA7C57"/>
    <w:rsid w:val="00AA7E64"/>
    <w:rsid w:val="00AB0828"/>
    <w:rsid w:val="00AB0E41"/>
    <w:rsid w:val="00AB0F34"/>
    <w:rsid w:val="00AB11C8"/>
    <w:rsid w:val="00AB123D"/>
    <w:rsid w:val="00AB14E6"/>
    <w:rsid w:val="00AB1C5F"/>
    <w:rsid w:val="00AB2C76"/>
    <w:rsid w:val="00AB32F3"/>
    <w:rsid w:val="00AB41AA"/>
    <w:rsid w:val="00AB4B9C"/>
    <w:rsid w:val="00AB4D0B"/>
    <w:rsid w:val="00AB520F"/>
    <w:rsid w:val="00AB5533"/>
    <w:rsid w:val="00AB55C0"/>
    <w:rsid w:val="00AB579E"/>
    <w:rsid w:val="00AB6D15"/>
    <w:rsid w:val="00AB701E"/>
    <w:rsid w:val="00AB7CAB"/>
    <w:rsid w:val="00AB7FBA"/>
    <w:rsid w:val="00AC1071"/>
    <w:rsid w:val="00AC111A"/>
    <w:rsid w:val="00AC128D"/>
    <w:rsid w:val="00AC1517"/>
    <w:rsid w:val="00AC18CD"/>
    <w:rsid w:val="00AC1D3D"/>
    <w:rsid w:val="00AC209E"/>
    <w:rsid w:val="00AC2256"/>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789"/>
    <w:rsid w:val="00AD1E08"/>
    <w:rsid w:val="00AD25A5"/>
    <w:rsid w:val="00AD2D04"/>
    <w:rsid w:val="00AD35B2"/>
    <w:rsid w:val="00AD36FB"/>
    <w:rsid w:val="00AD3E5F"/>
    <w:rsid w:val="00AD402B"/>
    <w:rsid w:val="00AD40F2"/>
    <w:rsid w:val="00AD47C3"/>
    <w:rsid w:val="00AD4844"/>
    <w:rsid w:val="00AD4D8D"/>
    <w:rsid w:val="00AD5294"/>
    <w:rsid w:val="00AD5577"/>
    <w:rsid w:val="00AD5AEF"/>
    <w:rsid w:val="00AD6712"/>
    <w:rsid w:val="00AD6E0F"/>
    <w:rsid w:val="00AD6E13"/>
    <w:rsid w:val="00AD711C"/>
    <w:rsid w:val="00AD7464"/>
    <w:rsid w:val="00AD770E"/>
    <w:rsid w:val="00AD7AB6"/>
    <w:rsid w:val="00AD7E0F"/>
    <w:rsid w:val="00AE0A73"/>
    <w:rsid w:val="00AE0BBA"/>
    <w:rsid w:val="00AE0C54"/>
    <w:rsid w:val="00AE0FAF"/>
    <w:rsid w:val="00AE1C81"/>
    <w:rsid w:val="00AE23E9"/>
    <w:rsid w:val="00AE27C4"/>
    <w:rsid w:val="00AE27FA"/>
    <w:rsid w:val="00AE327E"/>
    <w:rsid w:val="00AE349A"/>
    <w:rsid w:val="00AE4625"/>
    <w:rsid w:val="00AE5160"/>
    <w:rsid w:val="00AE55E4"/>
    <w:rsid w:val="00AE5685"/>
    <w:rsid w:val="00AE5D9B"/>
    <w:rsid w:val="00AE67EA"/>
    <w:rsid w:val="00AE6E12"/>
    <w:rsid w:val="00AE78EC"/>
    <w:rsid w:val="00AE7952"/>
    <w:rsid w:val="00AE7AB4"/>
    <w:rsid w:val="00AF00EF"/>
    <w:rsid w:val="00AF3057"/>
    <w:rsid w:val="00AF3256"/>
    <w:rsid w:val="00AF3EF4"/>
    <w:rsid w:val="00AF3F7B"/>
    <w:rsid w:val="00AF4153"/>
    <w:rsid w:val="00AF467A"/>
    <w:rsid w:val="00AF4A6A"/>
    <w:rsid w:val="00AF4FE9"/>
    <w:rsid w:val="00AF57CC"/>
    <w:rsid w:val="00AF6EFE"/>
    <w:rsid w:val="00AF6F7F"/>
    <w:rsid w:val="00AF7277"/>
    <w:rsid w:val="00AF736B"/>
    <w:rsid w:val="00AF7D28"/>
    <w:rsid w:val="00B008C4"/>
    <w:rsid w:val="00B00DF5"/>
    <w:rsid w:val="00B01266"/>
    <w:rsid w:val="00B01AC1"/>
    <w:rsid w:val="00B01D23"/>
    <w:rsid w:val="00B030F9"/>
    <w:rsid w:val="00B04BD5"/>
    <w:rsid w:val="00B04EDD"/>
    <w:rsid w:val="00B05EE3"/>
    <w:rsid w:val="00B06311"/>
    <w:rsid w:val="00B0758D"/>
    <w:rsid w:val="00B075E0"/>
    <w:rsid w:val="00B07FB5"/>
    <w:rsid w:val="00B10135"/>
    <w:rsid w:val="00B1038E"/>
    <w:rsid w:val="00B10B89"/>
    <w:rsid w:val="00B10E8F"/>
    <w:rsid w:val="00B1140C"/>
    <w:rsid w:val="00B119C4"/>
    <w:rsid w:val="00B11B2F"/>
    <w:rsid w:val="00B11B8E"/>
    <w:rsid w:val="00B12928"/>
    <w:rsid w:val="00B12B0A"/>
    <w:rsid w:val="00B12B13"/>
    <w:rsid w:val="00B12BA6"/>
    <w:rsid w:val="00B12D62"/>
    <w:rsid w:val="00B13062"/>
    <w:rsid w:val="00B132AC"/>
    <w:rsid w:val="00B1344D"/>
    <w:rsid w:val="00B13473"/>
    <w:rsid w:val="00B13E6A"/>
    <w:rsid w:val="00B1569B"/>
    <w:rsid w:val="00B15B11"/>
    <w:rsid w:val="00B1606F"/>
    <w:rsid w:val="00B1611B"/>
    <w:rsid w:val="00B16200"/>
    <w:rsid w:val="00B16575"/>
    <w:rsid w:val="00B16908"/>
    <w:rsid w:val="00B1698F"/>
    <w:rsid w:val="00B16D51"/>
    <w:rsid w:val="00B16EB0"/>
    <w:rsid w:val="00B173AE"/>
    <w:rsid w:val="00B17D14"/>
    <w:rsid w:val="00B200B7"/>
    <w:rsid w:val="00B20450"/>
    <w:rsid w:val="00B206B1"/>
    <w:rsid w:val="00B2180D"/>
    <w:rsid w:val="00B218A2"/>
    <w:rsid w:val="00B21A22"/>
    <w:rsid w:val="00B25671"/>
    <w:rsid w:val="00B256CC"/>
    <w:rsid w:val="00B25A60"/>
    <w:rsid w:val="00B25CCA"/>
    <w:rsid w:val="00B262DC"/>
    <w:rsid w:val="00B263BD"/>
    <w:rsid w:val="00B26937"/>
    <w:rsid w:val="00B26986"/>
    <w:rsid w:val="00B2703B"/>
    <w:rsid w:val="00B2754E"/>
    <w:rsid w:val="00B27967"/>
    <w:rsid w:val="00B27C85"/>
    <w:rsid w:val="00B27F08"/>
    <w:rsid w:val="00B27FC9"/>
    <w:rsid w:val="00B31C6A"/>
    <w:rsid w:val="00B32E92"/>
    <w:rsid w:val="00B33700"/>
    <w:rsid w:val="00B33BBB"/>
    <w:rsid w:val="00B33FB7"/>
    <w:rsid w:val="00B3550E"/>
    <w:rsid w:val="00B35527"/>
    <w:rsid w:val="00B35865"/>
    <w:rsid w:val="00B35A08"/>
    <w:rsid w:val="00B36EE8"/>
    <w:rsid w:val="00B36F14"/>
    <w:rsid w:val="00B37EEB"/>
    <w:rsid w:val="00B401F2"/>
    <w:rsid w:val="00B40212"/>
    <w:rsid w:val="00B40F7B"/>
    <w:rsid w:val="00B42287"/>
    <w:rsid w:val="00B4243D"/>
    <w:rsid w:val="00B42729"/>
    <w:rsid w:val="00B42A6C"/>
    <w:rsid w:val="00B43529"/>
    <w:rsid w:val="00B437F2"/>
    <w:rsid w:val="00B43A3A"/>
    <w:rsid w:val="00B43BA2"/>
    <w:rsid w:val="00B440C6"/>
    <w:rsid w:val="00B445A6"/>
    <w:rsid w:val="00B445AE"/>
    <w:rsid w:val="00B4472B"/>
    <w:rsid w:val="00B447DB"/>
    <w:rsid w:val="00B449DD"/>
    <w:rsid w:val="00B45BB8"/>
    <w:rsid w:val="00B46687"/>
    <w:rsid w:val="00B466DF"/>
    <w:rsid w:val="00B466EB"/>
    <w:rsid w:val="00B46821"/>
    <w:rsid w:val="00B468DD"/>
    <w:rsid w:val="00B471DC"/>
    <w:rsid w:val="00B4770D"/>
    <w:rsid w:val="00B479D2"/>
    <w:rsid w:val="00B47D46"/>
    <w:rsid w:val="00B47DE7"/>
    <w:rsid w:val="00B47EA4"/>
    <w:rsid w:val="00B50422"/>
    <w:rsid w:val="00B50BE0"/>
    <w:rsid w:val="00B5100E"/>
    <w:rsid w:val="00B5174C"/>
    <w:rsid w:val="00B5202A"/>
    <w:rsid w:val="00B5257F"/>
    <w:rsid w:val="00B52989"/>
    <w:rsid w:val="00B52B0D"/>
    <w:rsid w:val="00B52FFB"/>
    <w:rsid w:val="00B53046"/>
    <w:rsid w:val="00B5315F"/>
    <w:rsid w:val="00B5374C"/>
    <w:rsid w:val="00B53DDC"/>
    <w:rsid w:val="00B54126"/>
    <w:rsid w:val="00B54362"/>
    <w:rsid w:val="00B54528"/>
    <w:rsid w:val="00B54540"/>
    <w:rsid w:val="00B553A7"/>
    <w:rsid w:val="00B554D7"/>
    <w:rsid w:val="00B5732F"/>
    <w:rsid w:val="00B579B8"/>
    <w:rsid w:val="00B60546"/>
    <w:rsid w:val="00B609B7"/>
    <w:rsid w:val="00B61143"/>
    <w:rsid w:val="00B611C6"/>
    <w:rsid w:val="00B6126A"/>
    <w:rsid w:val="00B62303"/>
    <w:rsid w:val="00B6231D"/>
    <w:rsid w:val="00B626C3"/>
    <w:rsid w:val="00B63432"/>
    <w:rsid w:val="00B6360F"/>
    <w:rsid w:val="00B63660"/>
    <w:rsid w:val="00B63A46"/>
    <w:rsid w:val="00B64330"/>
    <w:rsid w:val="00B6473B"/>
    <w:rsid w:val="00B64744"/>
    <w:rsid w:val="00B647F1"/>
    <w:rsid w:val="00B64D60"/>
    <w:rsid w:val="00B654EB"/>
    <w:rsid w:val="00B655EE"/>
    <w:rsid w:val="00B65ACC"/>
    <w:rsid w:val="00B65BA8"/>
    <w:rsid w:val="00B66BCE"/>
    <w:rsid w:val="00B6752D"/>
    <w:rsid w:val="00B6755E"/>
    <w:rsid w:val="00B67B5A"/>
    <w:rsid w:val="00B67E17"/>
    <w:rsid w:val="00B7004F"/>
    <w:rsid w:val="00B70B9B"/>
    <w:rsid w:val="00B7108C"/>
    <w:rsid w:val="00B71596"/>
    <w:rsid w:val="00B71D43"/>
    <w:rsid w:val="00B72216"/>
    <w:rsid w:val="00B723A4"/>
    <w:rsid w:val="00B72D83"/>
    <w:rsid w:val="00B7320B"/>
    <w:rsid w:val="00B73C59"/>
    <w:rsid w:val="00B74B1D"/>
    <w:rsid w:val="00B753C4"/>
    <w:rsid w:val="00B7542F"/>
    <w:rsid w:val="00B76AED"/>
    <w:rsid w:val="00B775FF"/>
    <w:rsid w:val="00B77E7F"/>
    <w:rsid w:val="00B80A7F"/>
    <w:rsid w:val="00B81654"/>
    <w:rsid w:val="00B81680"/>
    <w:rsid w:val="00B823E3"/>
    <w:rsid w:val="00B82C39"/>
    <w:rsid w:val="00B8356D"/>
    <w:rsid w:val="00B836A7"/>
    <w:rsid w:val="00B837C7"/>
    <w:rsid w:val="00B84B21"/>
    <w:rsid w:val="00B85092"/>
    <w:rsid w:val="00B85950"/>
    <w:rsid w:val="00B8626E"/>
    <w:rsid w:val="00B8659F"/>
    <w:rsid w:val="00B869DD"/>
    <w:rsid w:val="00B870C1"/>
    <w:rsid w:val="00B9065C"/>
    <w:rsid w:val="00B90746"/>
    <w:rsid w:val="00B91A75"/>
    <w:rsid w:val="00B924A8"/>
    <w:rsid w:val="00B92B4B"/>
    <w:rsid w:val="00B92C60"/>
    <w:rsid w:val="00B93760"/>
    <w:rsid w:val="00B94300"/>
    <w:rsid w:val="00B94453"/>
    <w:rsid w:val="00B95C96"/>
    <w:rsid w:val="00B95CF0"/>
    <w:rsid w:val="00B96259"/>
    <w:rsid w:val="00B9640A"/>
    <w:rsid w:val="00B96EB4"/>
    <w:rsid w:val="00B96ECF"/>
    <w:rsid w:val="00B96F1D"/>
    <w:rsid w:val="00B97AC9"/>
    <w:rsid w:val="00B97FC0"/>
    <w:rsid w:val="00BA0A27"/>
    <w:rsid w:val="00BA0EFF"/>
    <w:rsid w:val="00BA10B9"/>
    <w:rsid w:val="00BA1283"/>
    <w:rsid w:val="00BA1EE9"/>
    <w:rsid w:val="00BA2394"/>
    <w:rsid w:val="00BA27D0"/>
    <w:rsid w:val="00BA2A4F"/>
    <w:rsid w:val="00BA2C7B"/>
    <w:rsid w:val="00BA30C2"/>
    <w:rsid w:val="00BA310C"/>
    <w:rsid w:val="00BA4411"/>
    <w:rsid w:val="00BA446C"/>
    <w:rsid w:val="00BA5130"/>
    <w:rsid w:val="00BA54B5"/>
    <w:rsid w:val="00BA584E"/>
    <w:rsid w:val="00BA5EEB"/>
    <w:rsid w:val="00BA7766"/>
    <w:rsid w:val="00BA7DB8"/>
    <w:rsid w:val="00BB0BA6"/>
    <w:rsid w:val="00BB11AF"/>
    <w:rsid w:val="00BB1317"/>
    <w:rsid w:val="00BB1353"/>
    <w:rsid w:val="00BB19CF"/>
    <w:rsid w:val="00BB1DF0"/>
    <w:rsid w:val="00BB2BA6"/>
    <w:rsid w:val="00BB3255"/>
    <w:rsid w:val="00BB348E"/>
    <w:rsid w:val="00BB37B2"/>
    <w:rsid w:val="00BB3A01"/>
    <w:rsid w:val="00BB3D09"/>
    <w:rsid w:val="00BB4585"/>
    <w:rsid w:val="00BB498A"/>
    <w:rsid w:val="00BB540A"/>
    <w:rsid w:val="00BB59AF"/>
    <w:rsid w:val="00BB73CB"/>
    <w:rsid w:val="00BB772D"/>
    <w:rsid w:val="00BB78AE"/>
    <w:rsid w:val="00BC03DF"/>
    <w:rsid w:val="00BC10D7"/>
    <w:rsid w:val="00BC12F8"/>
    <w:rsid w:val="00BC20F1"/>
    <w:rsid w:val="00BC3055"/>
    <w:rsid w:val="00BC3BB5"/>
    <w:rsid w:val="00BC3E6E"/>
    <w:rsid w:val="00BC3EA3"/>
    <w:rsid w:val="00BC4AB1"/>
    <w:rsid w:val="00BC5103"/>
    <w:rsid w:val="00BC59A1"/>
    <w:rsid w:val="00BC64EB"/>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E5E"/>
    <w:rsid w:val="00BD5F6E"/>
    <w:rsid w:val="00BD6335"/>
    <w:rsid w:val="00BD6581"/>
    <w:rsid w:val="00BD6758"/>
    <w:rsid w:val="00BD6B27"/>
    <w:rsid w:val="00BD7449"/>
    <w:rsid w:val="00BD7CC8"/>
    <w:rsid w:val="00BE0ACF"/>
    <w:rsid w:val="00BE1229"/>
    <w:rsid w:val="00BE13F6"/>
    <w:rsid w:val="00BE2084"/>
    <w:rsid w:val="00BE2B4E"/>
    <w:rsid w:val="00BE2EFB"/>
    <w:rsid w:val="00BE331F"/>
    <w:rsid w:val="00BE3B5A"/>
    <w:rsid w:val="00BE3BA5"/>
    <w:rsid w:val="00BE3C01"/>
    <w:rsid w:val="00BE46DE"/>
    <w:rsid w:val="00BE48EA"/>
    <w:rsid w:val="00BE58A9"/>
    <w:rsid w:val="00BE59F4"/>
    <w:rsid w:val="00BE6EDA"/>
    <w:rsid w:val="00BE6FCA"/>
    <w:rsid w:val="00BE7220"/>
    <w:rsid w:val="00BE7221"/>
    <w:rsid w:val="00BE73EE"/>
    <w:rsid w:val="00BE74FD"/>
    <w:rsid w:val="00BE7B4B"/>
    <w:rsid w:val="00BF00C2"/>
    <w:rsid w:val="00BF1001"/>
    <w:rsid w:val="00BF162C"/>
    <w:rsid w:val="00BF168A"/>
    <w:rsid w:val="00BF1F99"/>
    <w:rsid w:val="00BF2129"/>
    <w:rsid w:val="00BF317B"/>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E20"/>
    <w:rsid w:val="00BF7E5E"/>
    <w:rsid w:val="00C0041D"/>
    <w:rsid w:val="00C00552"/>
    <w:rsid w:val="00C00BE4"/>
    <w:rsid w:val="00C0100D"/>
    <w:rsid w:val="00C0193C"/>
    <w:rsid w:val="00C03297"/>
    <w:rsid w:val="00C0388E"/>
    <w:rsid w:val="00C03D9E"/>
    <w:rsid w:val="00C03E17"/>
    <w:rsid w:val="00C03E92"/>
    <w:rsid w:val="00C05633"/>
    <w:rsid w:val="00C058F5"/>
    <w:rsid w:val="00C06251"/>
    <w:rsid w:val="00C069E2"/>
    <w:rsid w:val="00C06A45"/>
    <w:rsid w:val="00C06D4D"/>
    <w:rsid w:val="00C078CA"/>
    <w:rsid w:val="00C07F6A"/>
    <w:rsid w:val="00C1000E"/>
    <w:rsid w:val="00C10329"/>
    <w:rsid w:val="00C108BD"/>
    <w:rsid w:val="00C10B63"/>
    <w:rsid w:val="00C114BA"/>
    <w:rsid w:val="00C11A7C"/>
    <w:rsid w:val="00C11EA1"/>
    <w:rsid w:val="00C12DFB"/>
    <w:rsid w:val="00C12F44"/>
    <w:rsid w:val="00C130BD"/>
    <w:rsid w:val="00C135CA"/>
    <w:rsid w:val="00C136CD"/>
    <w:rsid w:val="00C1383C"/>
    <w:rsid w:val="00C14796"/>
    <w:rsid w:val="00C14FF7"/>
    <w:rsid w:val="00C151D2"/>
    <w:rsid w:val="00C157C1"/>
    <w:rsid w:val="00C172F0"/>
    <w:rsid w:val="00C17B08"/>
    <w:rsid w:val="00C17CEB"/>
    <w:rsid w:val="00C20700"/>
    <w:rsid w:val="00C20B8A"/>
    <w:rsid w:val="00C21E9B"/>
    <w:rsid w:val="00C22024"/>
    <w:rsid w:val="00C22EC3"/>
    <w:rsid w:val="00C23458"/>
    <w:rsid w:val="00C23C90"/>
    <w:rsid w:val="00C23DF1"/>
    <w:rsid w:val="00C24A6F"/>
    <w:rsid w:val="00C24F7B"/>
    <w:rsid w:val="00C25014"/>
    <w:rsid w:val="00C253CD"/>
    <w:rsid w:val="00C2581B"/>
    <w:rsid w:val="00C262FA"/>
    <w:rsid w:val="00C26FA3"/>
    <w:rsid w:val="00C27358"/>
    <w:rsid w:val="00C273C1"/>
    <w:rsid w:val="00C27D89"/>
    <w:rsid w:val="00C27FBD"/>
    <w:rsid w:val="00C30338"/>
    <w:rsid w:val="00C30516"/>
    <w:rsid w:val="00C311FC"/>
    <w:rsid w:val="00C323F7"/>
    <w:rsid w:val="00C32783"/>
    <w:rsid w:val="00C33D2C"/>
    <w:rsid w:val="00C3411A"/>
    <w:rsid w:val="00C350EF"/>
    <w:rsid w:val="00C35812"/>
    <w:rsid w:val="00C35E86"/>
    <w:rsid w:val="00C36902"/>
    <w:rsid w:val="00C36E92"/>
    <w:rsid w:val="00C375DB"/>
    <w:rsid w:val="00C37F5B"/>
    <w:rsid w:val="00C41E64"/>
    <w:rsid w:val="00C42192"/>
    <w:rsid w:val="00C42197"/>
    <w:rsid w:val="00C42624"/>
    <w:rsid w:val="00C426AC"/>
    <w:rsid w:val="00C428F0"/>
    <w:rsid w:val="00C4292F"/>
    <w:rsid w:val="00C4295C"/>
    <w:rsid w:val="00C43406"/>
    <w:rsid w:val="00C4350A"/>
    <w:rsid w:val="00C43534"/>
    <w:rsid w:val="00C4382D"/>
    <w:rsid w:val="00C44179"/>
    <w:rsid w:val="00C44E76"/>
    <w:rsid w:val="00C44F80"/>
    <w:rsid w:val="00C45245"/>
    <w:rsid w:val="00C4541C"/>
    <w:rsid w:val="00C45786"/>
    <w:rsid w:val="00C45D27"/>
    <w:rsid w:val="00C461D8"/>
    <w:rsid w:val="00C462CF"/>
    <w:rsid w:val="00C467E3"/>
    <w:rsid w:val="00C46B8A"/>
    <w:rsid w:val="00C47054"/>
    <w:rsid w:val="00C4707A"/>
    <w:rsid w:val="00C50365"/>
    <w:rsid w:val="00C50DAD"/>
    <w:rsid w:val="00C51911"/>
    <w:rsid w:val="00C53693"/>
    <w:rsid w:val="00C53A0F"/>
    <w:rsid w:val="00C53B33"/>
    <w:rsid w:val="00C53D2C"/>
    <w:rsid w:val="00C545F1"/>
    <w:rsid w:val="00C54629"/>
    <w:rsid w:val="00C55115"/>
    <w:rsid w:val="00C5560D"/>
    <w:rsid w:val="00C556CE"/>
    <w:rsid w:val="00C55844"/>
    <w:rsid w:val="00C55CE5"/>
    <w:rsid w:val="00C562F2"/>
    <w:rsid w:val="00C57069"/>
    <w:rsid w:val="00C57B19"/>
    <w:rsid w:val="00C6058C"/>
    <w:rsid w:val="00C60AC8"/>
    <w:rsid w:val="00C61949"/>
    <w:rsid w:val="00C61D6E"/>
    <w:rsid w:val="00C6231B"/>
    <w:rsid w:val="00C62AB5"/>
    <w:rsid w:val="00C62B4B"/>
    <w:rsid w:val="00C630F2"/>
    <w:rsid w:val="00C6328C"/>
    <w:rsid w:val="00C6375C"/>
    <w:rsid w:val="00C63795"/>
    <w:rsid w:val="00C63FFB"/>
    <w:rsid w:val="00C64B9B"/>
    <w:rsid w:val="00C65141"/>
    <w:rsid w:val="00C65E79"/>
    <w:rsid w:val="00C6607C"/>
    <w:rsid w:val="00C66436"/>
    <w:rsid w:val="00C6668A"/>
    <w:rsid w:val="00C66C54"/>
    <w:rsid w:val="00C66F29"/>
    <w:rsid w:val="00C673BA"/>
    <w:rsid w:val="00C67830"/>
    <w:rsid w:val="00C700FB"/>
    <w:rsid w:val="00C7065D"/>
    <w:rsid w:val="00C70DC0"/>
    <w:rsid w:val="00C70ED7"/>
    <w:rsid w:val="00C71168"/>
    <w:rsid w:val="00C71175"/>
    <w:rsid w:val="00C71201"/>
    <w:rsid w:val="00C7125B"/>
    <w:rsid w:val="00C71B72"/>
    <w:rsid w:val="00C720C3"/>
    <w:rsid w:val="00C72199"/>
    <w:rsid w:val="00C722A2"/>
    <w:rsid w:val="00C7262D"/>
    <w:rsid w:val="00C72B37"/>
    <w:rsid w:val="00C72C0A"/>
    <w:rsid w:val="00C72F09"/>
    <w:rsid w:val="00C735B7"/>
    <w:rsid w:val="00C7371A"/>
    <w:rsid w:val="00C73FD6"/>
    <w:rsid w:val="00C74198"/>
    <w:rsid w:val="00C7443B"/>
    <w:rsid w:val="00C746E3"/>
    <w:rsid w:val="00C7482C"/>
    <w:rsid w:val="00C74FBF"/>
    <w:rsid w:val="00C750DA"/>
    <w:rsid w:val="00C75354"/>
    <w:rsid w:val="00C75952"/>
    <w:rsid w:val="00C75CBB"/>
    <w:rsid w:val="00C75CDE"/>
    <w:rsid w:val="00C767D2"/>
    <w:rsid w:val="00C7695C"/>
    <w:rsid w:val="00C76C90"/>
    <w:rsid w:val="00C771E4"/>
    <w:rsid w:val="00C774EF"/>
    <w:rsid w:val="00C77712"/>
    <w:rsid w:val="00C77865"/>
    <w:rsid w:val="00C778AC"/>
    <w:rsid w:val="00C802BD"/>
    <w:rsid w:val="00C80514"/>
    <w:rsid w:val="00C80785"/>
    <w:rsid w:val="00C80D66"/>
    <w:rsid w:val="00C80D87"/>
    <w:rsid w:val="00C814D0"/>
    <w:rsid w:val="00C81A51"/>
    <w:rsid w:val="00C81F9C"/>
    <w:rsid w:val="00C82ACF"/>
    <w:rsid w:val="00C83151"/>
    <w:rsid w:val="00C8360C"/>
    <w:rsid w:val="00C8366A"/>
    <w:rsid w:val="00C83D3B"/>
    <w:rsid w:val="00C842DE"/>
    <w:rsid w:val="00C846A8"/>
    <w:rsid w:val="00C84980"/>
    <w:rsid w:val="00C84B54"/>
    <w:rsid w:val="00C84B5A"/>
    <w:rsid w:val="00C84E08"/>
    <w:rsid w:val="00C85EE2"/>
    <w:rsid w:val="00C8704D"/>
    <w:rsid w:val="00C8759B"/>
    <w:rsid w:val="00C87879"/>
    <w:rsid w:val="00C901EE"/>
    <w:rsid w:val="00C9039D"/>
    <w:rsid w:val="00C90513"/>
    <w:rsid w:val="00C90528"/>
    <w:rsid w:val="00C90600"/>
    <w:rsid w:val="00C9096D"/>
    <w:rsid w:val="00C90E3F"/>
    <w:rsid w:val="00C91132"/>
    <w:rsid w:val="00C918C2"/>
    <w:rsid w:val="00C91D6A"/>
    <w:rsid w:val="00C92205"/>
    <w:rsid w:val="00C92909"/>
    <w:rsid w:val="00C9339E"/>
    <w:rsid w:val="00C93620"/>
    <w:rsid w:val="00C9392E"/>
    <w:rsid w:val="00C93973"/>
    <w:rsid w:val="00C94082"/>
    <w:rsid w:val="00C94128"/>
    <w:rsid w:val="00C94FDA"/>
    <w:rsid w:val="00C9508A"/>
    <w:rsid w:val="00C95224"/>
    <w:rsid w:val="00C952B8"/>
    <w:rsid w:val="00C95885"/>
    <w:rsid w:val="00C958E9"/>
    <w:rsid w:val="00C95AEE"/>
    <w:rsid w:val="00C96E0C"/>
    <w:rsid w:val="00C975FD"/>
    <w:rsid w:val="00C97DE9"/>
    <w:rsid w:val="00CA0209"/>
    <w:rsid w:val="00CA0251"/>
    <w:rsid w:val="00CA06D8"/>
    <w:rsid w:val="00CA0854"/>
    <w:rsid w:val="00CA3620"/>
    <w:rsid w:val="00CA3A79"/>
    <w:rsid w:val="00CA3D54"/>
    <w:rsid w:val="00CA5953"/>
    <w:rsid w:val="00CA5E7C"/>
    <w:rsid w:val="00CA6669"/>
    <w:rsid w:val="00CA6C3C"/>
    <w:rsid w:val="00CA7736"/>
    <w:rsid w:val="00CB023A"/>
    <w:rsid w:val="00CB0528"/>
    <w:rsid w:val="00CB1A97"/>
    <w:rsid w:val="00CB2455"/>
    <w:rsid w:val="00CB245D"/>
    <w:rsid w:val="00CB3681"/>
    <w:rsid w:val="00CB39AC"/>
    <w:rsid w:val="00CB4280"/>
    <w:rsid w:val="00CB52FC"/>
    <w:rsid w:val="00CB6CB6"/>
    <w:rsid w:val="00CB7266"/>
    <w:rsid w:val="00CB7ECB"/>
    <w:rsid w:val="00CC005F"/>
    <w:rsid w:val="00CC0A80"/>
    <w:rsid w:val="00CC0A8F"/>
    <w:rsid w:val="00CC1DDF"/>
    <w:rsid w:val="00CC1E28"/>
    <w:rsid w:val="00CC21B8"/>
    <w:rsid w:val="00CC27C9"/>
    <w:rsid w:val="00CC2941"/>
    <w:rsid w:val="00CC33C6"/>
    <w:rsid w:val="00CC405A"/>
    <w:rsid w:val="00CC47F5"/>
    <w:rsid w:val="00CC494D"/>
    <w:rsid w:val="00CC4AD6"/>
    <w:rsid w:val="00CC4B4D"/>
    <w:rsid w:val="00CC57D7"/>
    <w:rsid w:val="00CC5FAA"/>
    <w:rsid w:val="00CC626D"/>
    <w:rsid w:val="00CC69CF"/>
    <w:rsid w:val="00CC6AFE"/>
    <w:rsid w:val="00CC6B46"/>
    <w:rsid w:val="00CC6C24"/>
    <w:rsid w:val="00CC6C43"/>
    <w:rsid w:val="00CC6D52"/>
    <w:rsid w:val="00CC7178"/>
    <w:rsid w:val="00CC7328"/>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4153"/>
    <w:rsid w:val="00CD43E9"/>
    <w:rsid w:val="00CD492D"/>
    <w:rsid w:val="00CD4A13"/>
    <w:rsid w:val="00CD4B57"/>
    <w:rsid w:val="00CD4CC2"/>
    <w:rsid w:val="00CD536D"/>
    <w:rsid w:val="00CD53D1"/>
    <w:rsid w:val="00CD5416"/>
    <w:rsid w:val="00CD551C"/>
    <w:rsid w:val="00CD55AF"/>
    <w:rsid w:val="00CD63E8"/>
    <w:rsid w:val="00CD7DF7"/>
    <w:rsid w:val="00CD7ED4"/>
    <w:rsid w:val="00CE0D2C"/>
    <w:rsid w:val="00CE0DF0"/>
    <w:rsid w:val="00CE0F34"/>
    <w:rsid w:val="00CE1D2E"/>
    <w:rsid w:val="00CE2198"/>
    <w:rsid w:val="00CE2B95"/>
    <w:rsid w:val="00CE3421"/>
    <w:rsid w:val="00CE3660"/>
    <w:rsid w:val="00CE3ADB"/>
    <w:rsid w:val="00CE3DEE"/>
    <w:rsid w:val="00CE40F1"/>
    <w:rsid w:val="00CE4494"/>
    <w:rsid w:val="00CE4A42"/>
    <w:rsid w:val="00CE5275"/>
    <w:rsid w:val="00CE52CC"/>
    <w:rsid w:val="00CE5CDF"/>
    <w:rsid w:val="00CE5DD6"/>
    <w:rsid w:val="00CE60B7"/>
    <w:rsid w:val="00CE658F"/>
    <w:rsid w:val="00CE69FC"/>
    <w:rsid w:val="00CE6A1C"/>
    <w:rsid w:val="00CE6D96"/>
    <w:rsid w:val="00CE7C83"/>
    <w:rsid w:val="00CF06E2"/>
    <w:rsid w:val="00CF1097"/>
    <w:rsid w:val="00CF165D"/>
    <w:rsid w:val="00CF1C68"/>
    <w:rsid w:val="00CF1F2C"/>
    <w:rsid w:val="00CF2B82"/>
    <w:rsid w:val="00CF4915"/>
    <w:rsid w:val="00CF4CD0"/>
    <w:rsid w:val="00CF4E88"/>
    <w:rsid w:val="00CF5234"/>
    <w:rsid w:val="00CF704A"/>
    <w:rsid w:val="00CF7363"/>
    <w:rsid w:val="00CF742F"/>
    <w:rsid w:val="00CF781A"/>
    <w:rsid w:val="00CF7F09"/>
    <w:rsid w:val="00D00698"/>
    <w:rsid w:val="00D0078E"/>
    <w:rsid w:val="00D00B9F"/>
    <w:rsid w:val="00D00C67"/>
    <w:rsid w:val="00D0151C"/>
    <w:rsid w:val="00D02781"/>
    <w:rsid w:val="00D02A08"/>
    <w:rsid w:val="00D02A2E"/>
    <w:rsid w:val="00D02B3A"/>
    <w:rsid w:val="00D02E28"/>
    <w:rsid w:val="00D03039"/>
    <w:rsid w:val="00D03215"/>
    <w:rsid w:val="00D03232"/>
    <w:rsid w:val="00D041DD"/>
    <w:rsid w:val="00D0455F"/>
    <w:rsid w:val="00D04616"/>
    <w:rsid w:val="00D04C43"/>
    <w:rsid w:val="00D04E8E"/>
    <w:rsid w:val="00D054D5"/>
    <w:rsid w:val="00D05D3A"/>
    <w:rsid w:val="00D065FB"/>
    <w:rsid w:val="00D06B78"/>
    <w:rsid w:val="00D076E4"/>
    <w:rsid w:val="00D10747"/>
    <w:rsid w:val="00D111E0"/>
    <w:rsid w:val="00D11243"/>
    <w:rsid w:val="00D11594"/>
    <w:rsid w:val="00D1191A"/>
    <w:rsid w:val="00D1265B"/>
    <w:rsid w:val="00D12A75"/>
    <w:rsid w:val="00D133BA"/>
    <w:rsid w:val="00D133D7"/>
    <w:rsid w:val="00D1351D"/>
    <w:rsid w:val="00D136DE"/>
    <w:rsid w:val="00D13984"/>
    <w:rsid w:val="00D13AC1"/>
    <w:rsid w:val="00D13F41"/>
    <w:rsid w:val="00D147CA"/>
    <w:rsid w:val="00D14AE2"/>
    <w:rsid w:val="00D15BFB"/>
    <w:rsid w:val="00D15C5A"/>
    <w:rsid w:val="00D15C74"/>
    <w:rsid w:val="00D1609D"/>
    <w:rsid w:val="00D16231"/>
    <w:rsid w:val="00D16CA9"/>
    <w:rsid w:val="00D16F6D"/>
    <w:rsid w:val="00D17149"/>
    <w:rsid w:val="00D17311"/>
    <w:rsid w:val="00D174DA"/>
    <w:rsid w:val="00D1788F"/>
    <w:rsid w:val="00D20011"/>
    <w:rsid w:val="00D20ACA"/>
    <w:rsid w:val="00D20C4F"/>
    <w:rsid w:val="00D2113D"/>
    <w:rsid w:val="00D21565"/>
    <w:rsid w:val="00D21752"/>
    <w:rsid w:val="00D218C9"/>
    <w:rsid w:val="00D218E9"/>
    <w:rsid w:val="00D21A44"/>
    <w:rsid w:val="00D21C11"/>
    <w:rsid w:val="00D21F90"/>
    <w:rsid w:val="00D2213D"/>
    <w:rsid w:val="00D22241"/>
    <w:rsid w:val="00D225C5"/>
    <w:rsid w:val="00D23112"/>
    <w:rsid w:val="00D23E7F"/>
    <w:rsid w:val="00D23F29"/>
    <w:rsid w:val="00D24B0B"/>
    <w:rsid w:val="00D25009"/>
    <w:rsid w:val="00D25315"/>
    <w:rsid w:val="00D26087"/>
    <w:rsid w:val="00D2617A"/>
    <w:rsid w:val="00D261FC"/>
    <w:rsid w:val="00D264E8"/>
    <w:rsid w:val="00D2675F"/>
    <w:rsid w:val="00D26CC4"/>
    <w:rsid w:val="00D27047"/>
    <w:rsid w:val="00D278E5"/>
    <w:rsid w:val="00D27BC4"/>
    <w:rsid w:val="00D30597"/>
    <w:rsid w:val="00D30598"/>
    <w:rsid w:val="00D30A73"/>
    <w:rsid w:val="00D31437"/>
    <w:rsid w:val="00D31CDB"/>
    <w:rsid w:val="00D31D35"/>
    <w:rsid w:val="00D31F34"/>
    <w:rsid w:val="00D323E4"/>
    <w:rsid w:val="00D32573"/>
    <w:rsid w:val="00D32908"/>
    <w:rsid w:val="00D32FFF"/>
    <w:rsid w:val="00D33630"/>
    <w:rsid w:val="00D3371B"/>
    <w:rsid w:val="00D34961"/>
    <w:rsid w:val="00D352A4"/>
    <w:rsid w:val="00D352A9"/>
    <w:rsid w:val="00D35EC7"/>
    <w:rsid w:val="00D35F96"/>
    <w:rsid w:val="00D361DE"/>
    <w:rsid w:val="00D36D16"/>
    <w:rsid w:val="00D36DB9"/>
    <w:rsid w:val="00D36F89"/>
    <w:rsid w:val="00D37298"/>
    <w:rsid w:val="00D372B8"/>
    <w:rsid w:val="00D40057"/>
    <w:rsid w:val="00D40234"/>
    <w:rsid w:val="00D403BF"/>
    <w:rsid w:val="00D40AD0"/>
    <w:rsid w:val="00D40CFE"/>
    <w:rsid w:val="00D41130"/>
    <w:rsid w:val="00D4201D"/>
    <w:rsid w:val="00D4255B"/>
    <w:rsid w:val="00D432CC"/>
    <w:rsid w:val="00D435D5"/>
    <w:rsid w:val="00D43A02"/>
    <w:rsid w:val="00D444CF"/>
    <w:rsid w:val="00D450C4"/>
    <w:rsid w:val="00D452FD"/>
    <w:rsid w:val="00D45626"/>
    <w:rsid w:val="00D4636D"/>
    <w:rsid w:val="00D46ACA"/>
    <w:rsid w:val="00D46BA9"/>
    <w:rsid w:val="00D46FB6"/>
    <w:rsid w:val="00D47010"/>
    <w:rsid w:val="00D471EC"/>
    <w:rsid w:val="00D474B2"/>
    <w:rsid w:val="00D4763E"/>
    <w:rsid w:val="00D476BE"/>
    <w:rsid w:val="00D478A7"/>
    <w:rsid w:val="00D47F15"/>
    <w:rsid w:val="00D502A9"/>
    <w:rsid w:val="00D502CB"/>
    <w:rsid w:val="00D50300"/>
    <w:rsid w:val="00D508B7"/>
    <w:rsid w:val="00D50EA3"/>
    <w:rsid w:val="00D514B8"/>
    <w:rsid w:val="00D51B62"/>
    <w:rsid w:val="00D52247"/>
    <w:rsid w:val="00D52298"/>
    <w:rsid w:val="00D52A9A"/>
    <w:rsid w:val="00D532E0"/>
    <w:rsid w:val="00D53F84"/>
    <w:rsid w:val="00D548F5"/>
    <w:rsid w:val="00D54A69"/>
    <w:rsid w:val="00D55608"/>
    <w:rsid w:val="00D5596D"/>
    <w:rsid w:val="00D55ADE"/>
    <w:rsid w:val="00D55F73"/>
    <w:rsid w:val="00D56BB1"/>
    <w:rsid w:val="00D56EF7"/>
    <w:rsid w:val="00D5744C"/>
    <w:rsid w:val="00D5749A"/>
    <w:rsid w:val="00D578DF"/>
    <w:rsid w:val="00D60133"/>
    <w:rsid w:val="00D60454"/>
    <w:rsid w:val="00D604C8"/>
    <w:rsid w:val="00D61D5A"/>
    <w:rsid w:val="00D62734"/>
    <w:rsid w:val="00D62C9B"/>
    <w:rsid w:val="00D636DC"/>
    <w:rsid w:val="00D639DC"/>
    <w:rsid w:val="00D6416E"/>
    <w:rsid w:val="00D646DB"/>
    <w:rsid w:val="00D64FBA"/>
    <w:rsid w:val="00D657DD"/>
    <w:rsid w:val="00D66202"/>
    <w:rsid w:val="00D672F5"/>
    <w:rsid w:val="00D67D4E"/>
    <w:rsid w:val="00D67F55"/>
    <w:rsid w:val="00D70C47"/>
    <w:rsid w:val="00D712F9"/>
    <w:rsid w:val="00D72098"/>
    <w:rsid w:val="00D721CA"/>
    <w:rsid w:val="00D72D1C"/>
    <w:rsid w:val="00D730E0"/>
    <w:rsid w:val="00D730E2"/>
    <w:rsid w:val="00D73A8C"/>
    <w:rsid w:val="00D73C61"/>
    <w:rsid w:val="00D73DED"/>
    <w:rsid w:val="00D7449A"/>
    <w:rsid w:val="00D74AC5"/>
    <w:rsid w:val="00D74BD2"/>
    <w:rsid w:val="00D7637A"/>
    <w:rsid w:val="00D76A6A"/>
    <w:rsid w:val="00D76CFF"/>
    <w:rsid w:val="00D77438"/>
    <w:rsid w:val="00D77646"/>
    <w:rsid w:val="00D77D3F"/>
    <w:rsid w:val="00D8064C"/>
    <w:rsid w:val="00D8065C"/>
    <w:rsid w:val="00D80829"/>
    <w:rsid w:val="00D8123D"/>
    <w:rsid w:val="00D81272"/>
    <w:rsid w:val="00D81322"/>
    <w:rsid w:val="00D81930"/>
    <w:rsid w:val="00D81AE6"/>
    <w:rsid w:val="00D82438"/>
    <w:rsid w:val="00D8258E"/>
    <w:rsid w:val="00D82638"/>
    <w:rsid w:val="00D829C5"/>
    <w:rsid w:val="00D82D88"/>
    <w:rsid w:val="00D8458E"/>
    <w:rsid w:val="00D846BF"/>
    <w:rsid w:val="00D84903"/>
    <w:rsid w:val="00D84CEE"/>
    <w:rsid w:val="00D84DF9"/>
    <w:rsid w:val="00D8555C"/>
    <w:rsid w:val="00D8570C"/>
    <w:rsid w:val="00D85717"/>
    <w:rsid w:val="00D85E98"/>
    <w:rsid w:val="00D868CC"/>
    <w:rsid w:val="00D868CF"/>
    <w:rsid w:val="00D86AA7"/>
    <w:rsid w:val="00D86D0D"/>
    <w:rsid w:val="00D86E30"/>
    <w:rsid w:val="00D870A6"/>
    <w:rsid w:val="00D87BCE"/>
    <w:rsid w:val="00D9016A"/>
    <w:rsid w:val="00D90D87"/>
    <w:rsid w:val="00D90F62"/>
    <w:rsid w:val="00D91C7D"/>
    <w:rsid w:val="00D91FCB"/>
    <w:rsid w:val="00D920CF"/>
    <w:rsid w:val="00D921A4"/>
    <w:rsid w:val="00D92C48"/>
    <w:rsid w:val="00D92D08"/>
    <w:rsid w:val="00D930D8"/>
    <w:rsid w:val="00D93361"/>
    <w:rsid w:val="00D93370"/>
    <w:rsid w:val="00D938F6"/>
    <w:rsid w:val="00D942E9"/>
    <w:rsid w:val="00D945B4"/>
    <w:rsid w:val="00D946A8"/>
    <w:rsid w:val="00D9491D"/>
    <w:rsid w:val="00D94C93"/>
    <w:rsid w:val="00D9503D"/>
    <w:rsid w:val="00D95581"/>
    <w:rsid w:val="00D95C28"/>
    <w:rsid w:val="00D961A4"/>
    <w:rsid w:val="00D96643"/>
    <w:rsid w:val="00D96B01"/>
    <w:rsid w:val="00D96B4B"/>
    <w:rsid w:val="00D96DD1"/>
    <w:rsid w:val="00D97333"/>
    <w:rsid w:val="00D9738C"/>
    <w:rsid w:val="00DA009A"/>
    <w:rsid w:val="00DA0478"/>
    <w:rsid w:val="00DA0A26"/>
    <w:rsid w:val="00DA240F"/>
    <w:rsid w:val="00DA27A5"/>
    <w:rsid w:val="00DA27B3"/>
    <w:rsid w:val="00DA2CA2"/>
    <w:rsid w:val="00DA42C5"/>
    <w:rsid w:val="00DA4683"/>
    <w:rsid w:val="00DA4BC6"/>
    <w:rsid w:val="00DA5341"/>
    <w:rsid w:val="00DA5972"/>
    <w:rsid w:val="00DA66AA"/>
    <w:rsid w:val="00DA6940"/>
    <w:rsid w:val="00DA6FE0"/>
    <w:rsid w:val="00DB00B4"/>
    <w:rsid w:val="00DB02E4"/>
    <w:rsid w:val="00DB0395"/>
    <w:rsid w:val="00DB0765"/>
    <w:rsid w:val="00DB0C29"/>
    <w:rsid w:val="00DB0C81"/>
    <w:rsid w:val="00DB176B"/>
    <w:rsid w:val="00DB1CEE"/>
    <w:rsid w:val="00DB1DFA"/>
    <w:rsid w:val="00DB1E32"/>
    <w:rsid w:val="00DB26B5"/>
    <w:rsid w:val="00DB3403"/>
    <w:rsid w:val="00DB39CE"/>
    <w:rsid w:val="00DB3F20"/>
    <w:rsid w:val="00DB42B3"/>
    <w:rsid w:val="00DB4872"/>
    <w:rsid w:val="00DB4B4E"/>
    <w:rsid w:val="00DB5145"/>
    <w:rsid w:val="00DB5BCD"/>
    <w:rsid w:val="00DB5CEB"/>
    <w:rsid w:val="00DB6726"/>
    <w:rsid w:val="00DB6B1E"/>
    <w:rsid w:val="00DB77B9"/>
    <w:rsid w:val="00DB7A99"/>
    <w:rsid w:val="00DC0321"/>
    <w:rsid w:val="00DC0945"/>
    <w:rsid w:val="00DC0BBB"/>
    <w:rsid w:val="00DC11B3"/>
    <w:rsid w:val="00DC1EAE"/>
    <w:rsid w:val="00DC1FCA"/>
    <w:rsid w:val="00DC2511"/>
    <w:rsid w:val="00DC2859"/>
    <w:rsid w:val="00DC2B5E"/>
    <w:rsid w:val="00DC2C2D"/>
    <w:rsid w:val="00DC3407"/>
    <w:rsid w:val="00DC3577"/>
    <w:rsid w:val="00DC377B"/>
    <w:rsid w:val="00DC39F6"/>
    <w:rsid w:val="00DC3B0C"/>
    <w:rsid w:val="00DC3BD4"/>
    <w:rsid w:val="00DC434E"/>
    <w:rsid w:val="00DC49B1"/>
    <w:rsid w:val="00DC521C"/>
    <w:rsid w:val="00DC528E"/>
    <w:rsid w:val="00DC528F"/>
    <w:rsid w:val="00DC5BA0"/>
    <w:rsid w:val="00DC5C7B"/>
    <w:rsid w:val="00DC60AB"/>
    <w:rsid w:val="00DC6929"/>
    <w:rsid w:val="00DC70F5"/>
    <w:rsid w:val="00DC7772"/>
    <w:rsid w:val="00DC7776"/>
    <w:rsid w:val="00DC778C"/>
    <w:rsid w:val="00DD05B8"/>
    <w:rsid w:val="00DD0989"/>
    <w:rsid w:val="00DD0ED2"/>
    <w:rsid w:val="00DD1113"/>
    <w:rsid w:val="00DD2075"/>
    <w:rsid w:val="00DD2BB6"/>
    <w:rsid w:val="00DD2FCA"/>
    <w:rsid w:val="00DD363C"/>
    <w:rsid w:val="00DD3971"/>
    <w:rsid w:val="00DD3B64"/>
    <w:rsid w:val="00DD402F"/>
    <w:rsid w:val="00DD47FC"/>
    <w:rsid w:val="00DD4C35"/>
    <w:rsid w:val="00DD529A"/>
    <w:rsid w:val="00DD586A"/>
    <w:rsid w:val="00DD5952"/>
    <w:rsid w:val="00DD5BEB"/>
    <w:rsid w:val="00DD6128"/>
    <w:rsid w:val="00DD6140"/>
    <w:rsid w:val="00DD6F97"/>
    <w:rsid w:val="00DD73BB"/>
    <w:rsid w:val="00DD7A8B"/>
    <w:rsid w:val="00DE0365"/>
    <w:rsid w:val="00DE1537"/>
    <w:rsid w:val="00DE1C79"/>
    <w:rsid w:val="00DE243F"/>
    <w:rsid w:val="00DE2FB2"/>
    <w:rsid w:val="00DE3DA2"/>
    <w:rsid w:val="00DE3EFE"/>
    <w:rsid w:val="00DE40F9"/>
    <w:rsid w:val="00DE452A"/>
    <w:rsid w:val="00DE45F9"/>
    <w:rsid w:val="00DE4DE7"/>
    <w:rsid w:val="00DE4F72"/>
    <w:rsid w:val="00DE4FF8"/>
    <w:rsid w:val="00DE536B"/>
    <w:rsid w:val="00DE5D8C"/>
    <w:rsid w:val="00DE67C9"/>
    <w:rsid w:val="00DE7074"/>
    <w:rsid w:val="00DE75CD"/>
    <w:rsid w:val="00DF0AED"/>
    <w:rsid w:val="00DF1738"/>
    <w:rsid w:val="00DF17C2"/>
    <w:rsid w:val="00DF18E1"/>
    <w:rsid w:val="00DF2240"/>
    <w:rsid w:val="00DF24F7"/>
    <w:rsid w:val="00DF2BFC"/>
    <w:rsid w:val="00DF3302"/>
    <w:rsid w:val="00DF3816"/>
    <w:rsid w:val="00DF39B4"/>
    <w:rsid w:val="00DF490E"/>
    <w:rsid w:val="00DF4FA2"/>
    <w:rsid w:val="00DF51FE"/>
    <w:rsid w:val="00DF5B6A"/>
    <w:rsid w:val="00DF6660"/>
    <w:rsid w:val="00DF6966"/>
    <w:rsid w:val="00DF7253"/>
    <w:rsid w:val="00DF7457"/>
    <w:rsid w:val="00DF7A96"/>
    <w:rsid w:val="00DF7AFE"/>
    <w:rsid w:val="00DF7E01"/>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6D1"/>
    <w:rsid w:val="00E04D9B"/>
    <w:rsid w:val="00E052D3"/>
    <w:rsid w:val="00E05DA4"/>
    <w:rsid w:val="00E061E7"/>
    <w:rsid w:val="00E0633C"/>
    <w:rsid w:val="00E0658B"/>
    <w:rsid w:val="00E065DF"/>
    <w:rsid w:val="00E0785E"/>
    <w:rsid w:val="00E07880"/>
    <w:rsid w:val="00E07BB6"/>
    <w:rsid w:val="00E07DD2"/>
    <w:rsid w:val="00E10827"/>
    <w:rsid w:val="00E119F9"/>
    <w:rsid w:val="00E129B9"/>
    <w:rsid w:val="00E131EB"/>
    <w:rsid w:val="00E13D81"/>
    <w:rsid w:val="00E142F9"/>
    <w:rsid w:val="00E14527"/>
    <w:rsid w:val="00E14780"/>
    <w:rsid w:val="00E14DB8"/>
    <w:rsid w:val="00E150A2"/>
    <w:rsid w:val="00E15EF2"/>
    <w:rsid w:val="00E16623"/>
    <w:rsid w:val="00E166B8"/>
    <w:rsid w:val="00E16B37"/>
    <w:rsid w:val="00E16D07"/>
    <w:rsid w:val="00E1706D"/>
    <w:rsid w:val="00E170B8"/>
    <w:rsid w:val="00E1718B"/>
    <w:rsid w:val="00E202BF"/>
    <w:rsid w:val="00E208AE"/>
    <w:rsid w:val="00E210ED"/>
    <w:rsid w:val="00E2116F"/>
    <w:rsid w:val="00E2135D"/>
    <w:rsid w:val="00E21D42"/>
    <w:rsid w:val="00E22E49"/>
    <w:rsid w:val="00E23146"/>
    <w:rsid w:val="00E231F3"/>
    <w:rsid w:val="00E2354F"/>
    <w:rsid w:val="00E23BC2"/>
    <w:rsid w:val="00E24784"/>
    <w:rsid w:val="00E24DC2"/>
    <w:rsid w:val="00E24E54"/>
    <w:rsid w:val="00E2521D"/>
    <w:rsid w:val="00E252D1"/>
    <w:rsid w:val="00E25722"/>
    <w:rsid w:val="00E26297"/>
    <w:rsid w:val="00E27CCE"/>
    <w:rsid w:val="00E27DDA"/>
    <w:rsid w:val="00E27F2E"/>
    <w:rsid w:val="00E30166"/>
    <w:rsid w:val="00E30211"/>
    <w:rsid w:val="00E3083E"/>
    <w:rsid w:val="00E30F66"/>
    <w:rsid w:val="00E3118E"/>
    <w:rsid w:val="00E3166D"/>
    <w:rsid w:val="00E3176A"/>
    <w:rsid w:val="00E31855"/>
    <w:rsid w:val="00E3266E"/>
    <w:rsid w:val="00E32B40"/>
    <w:rsid w:val="00E33948"/>
    <w:rsid w:val="00E34C8D"/>
    <w:rsid w:val="00E3520B"/>
    <w:rsid w:val="00E3520E"/>
    <w:rsid w:val="00E35235"/>
    <w:rsid w:val="00E35654"/>
    <w:rsid w:val="00E3579B"/>
    <w:rsid w:val="00E365C9"/>
    <w:rsid w:val="00E36C14"/>
    <w:rsid w:val="00E36C1E"/>
    <w:rsid w:val="00E36C6C"/>
    <w:rsid w:val="00E36FFE"/>
    <w:rsid w:val="00E370BF"/>
    <w:rsid w:val="00E37318"/>
    <w:rsid w:val="00E37792"/>
    <w:rsid w:val="00E40711"/>
    <w:rsid w:val="00E414D9"/>
    <w:rsid w:val="00E419A1"/>
    <w:rsid w:val="00E423A8"/>
    <w:rsid w:val="00E42B29"/>
    <w:rsid w:val="00E44547"/>
    <w:rsid w:val="00E44DBE"/>
    <w:rsid w:val="00E44E14"/>
    <w:rsid w:val="00E45657"/>
    <w:rsid w:val="00E45668"/>
    <w:rsid w:val="00E45B11"/>
    <w:rsid w:val="00E45BCC"/>
    <w:rsid w:val="00E45E39"/>
    <w:rsid w:val="00E45F9A"/>
    <w:rsid w:val="00E4733B"/>
    <w:rsid w:val="00E4750E"/>
    <w:rsid w:val="00E475C0"/>
    <w:rsid w:val="00E479DF"/>
    <w:rsid w:val="00E5070B"/>
    <w:rsid w:val="00E50CB4"/>
    <w:rsid w:val="00E50D93"/>
    <w:rsid w:val="00E51473"/>
    <w:rsid w:val="00E51563"/>
    <w:rsid w:val="00E52217"/>
    <w:rsid w:val="00E522B3"/>
    <w:rsid w:val="00E523E6"/>
    <w:rsid w:val="00E543AC"/>
    <w:rsid w:val="00E545EE"/>
    <w:rsid w:val="00E5491D"/>
    <w:rsid w:val="00E54EAE"/>
    <w:rsid w:val="00E54F16"/>
    <w:rsid w:val="00E5533E"/>
    <w:rsid w:val="00E55A4C"/>
    <w:rsid w:val="00E55ABB"/>
    <w:rsid w:val="00E55C9F"/>
    <w:rsid w:val="00E56243"/>
    <w:rsid w:val="00E574BD"/>
    <w:rsid w:val="00E5754C"/>
    <w:rsid w:val="00E57647"/>
    <w:rsid w:val="00E60435"/>
    <w:rsid w:val="00E60755"/>
    <w:rsid w:val="00E60CA0"/>
    <w:rsid w:val="00E60E7A"/>
    <w:rsid w:val="00E60F92"/>
    <w:rsid w:val="00E61666"/>
    <w:rsid w:val="00E616AA"/>
    <w:rsid w:val="00E61DBE"/>
    <w:rsid w:val="00E61E02"/>
    <w:rsid w:val="00E61FE9"/>
    <w:rsid w:val="00E62BDD"/>
    <w:rsid w:val="00E62E86"/>
    <w:rsid w:val="00E62EB4"/>
    <w:rsid w:val="00E63438"/>
    <w:rsid w:val="00E64181"/>
    <w:rsid w:val="00E64BDC"/>
    <w:rsid w:val="00E65FBE"/>
    <w:rsid w:val="00E668D3"/>
    <w:rsid w:val="00E66966"/>
    <w:rsid w:val="00E66EB7"/>
    <w:rsid w:val="00E673A0"/>
    <w:rsid w:val="00E678D0"/>
    <w:rsid w:val="00E67CBC"/>
    <w:rsid w:val="00E67F69"/>
    <w:rsid w:val="00E7083E"/>
    <w:rsid w:val="00E70A82"/>
    <w:rsid w:val="00E70E7A"/>
    <w:rsid w:val="00E70FCF"/>
    <w:rsid w:val="00E71EEA"/>
    <w:rsid w:val="00E723D0"/>
    <w:rsid w:val="00E7357F"/>
    <w:rsid w:val="00E737CE"/>
    <w:rsid w:val="00E73DC5"/>
    <w:rsid w:val="00E73EAC"/>
    <w:rsid w:val="00E74146"/>
    <w:rsid w:val="00E743F2"/>
    <w:rsid w:val="00E74FB6"/>
    <w:rsid w:val="00E74FCD"/>
    <w:rsid w:val="00E75DBF"/>
    <w:rsid w:val="00E76487"/>
    <w:rsid w:val="00E7651A"/>
    <w:rsid w:val="00E7651D"/>
    <w:rsid w:val="00E766BD"/>
    <w:rsid w:val="00E76928"/>
    <w:rsid w:val="00E804CF"/>
    <w:rsid w:val="00E80D81"/>
    <w:rsid w:val="00E8100C"/>
    <w:rsid w:val="00E812EA"/>
    <w:rsid w:val="00E81615"/>
    <w:rsid w:val="00E8172E"/>
    <w:rsid w:val="00E820DB"/>
    <w:rsid w:val="00E822F5"/>
    <w:rsid w:val="00E82A49"/>
    <w:rsid w:val="00E83510"/>
    <w:rsid w:val="00E836C5"/>
    <w:rsid w:val="00E844EB"/>
    <w:rsid w:val="00E847C9"/>
    <w:rsid w:val="00E84AD4"/>
    <w:rsid w:val="00E8548E"/>
    <w:rsid w:val="00E85C10"/>
    <w:rsid w:val="00E85F6F"/>
    <w:rsid w:val="00E85FC1"/>
    <w:rsid w:val="00E86097"/>
    <w:rsid w:val="00E863A6"/>
    <w:rsid w:val="00E8694E"/>
    <w:rsid w:val="00E86E5D"/>
    <w:rsid w:val="00E8768D"/>
    <w:rsid w:val="00E87A0B"/>
    <w:rsid w:val="00E87C08"/>
    <w:rsid w:val="00E87D26"/>
    <w:rsid w:val="00E87DB4"/>
    <w:rsid w:val="00E90546"/>
    <w:rsid w:val="00E90796"/>
    <w:rsid w:val="00E907B9"/>
    <w:rsid w:val="00E90A37"/>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E3B"/>
    <w:rsid w:val="00EA1229"/>
    <w:rsid w:val="00EA1649"/>
    <w:rsid w:val="00EA1D73"/>
    <w:rsid w:val="00EA21B7"/>
    <w:rsid w:val="00EA248C"/>
    <w:rsid w:val="00EA2928"/>
    <w:rsid w:val="00EA2AB2"/>
    <w:rsid w:val="00EA37C0"/>
    <w:rsid w:val="00EA380E"/>
    <w:rsid w:val="00EA410B"/>
    <w:rsid w:val="00EA4115"/>
    <w:rsid w:val="00EA46FC"/>
    <w:rsid w:val="00EA49C1"/>
    <w:rsid w:val="00EA4D4D"/>
    <w:rsid w:val="00EA542E"/>
    <w:rsid w:val="00EA5639"/>
    <w:rsid w:val="00EA5D91"/>
    <w:rsid w:val="00EA6113"/>
    <w:rsid w:val="00EA6907"/>
    <w:rsid w:val="00EA6B83"/>
    <w:rsid w:val="00EA7097"/>
    <w:rsid w:val="00EA78BD"/>
    <w:rsid w:val="00EA7BBD"/>
    <w:rsid w:val="00EA7F3A"/>
    <w:rsid w:val="00EB063C"/>
    <w:rsid w:val="00EB1894"/>
    <w:rsid w:val="00EB2218"/>
    <w:rsid w:val="00EB2794"/>
    <w:rsid w:val="00EB3112"/>
    <w:rsid w:val="00EB38E8"/>
    <w:rsid w:val="00EB3FF6"/>
    <w:rsid w:val="00EB4029"/>
    <w:rsid w:val="00EB4E2B"/>
    <w:rsid w:val="00EB4EE8"/>
    <w:rsid w:val="00EB52E1"/>
    <w:rsid w:val="00EB593A"/>
    <w:rsid w:val="00EB5FBB"/>
    <w:rsid w:val="00EB60D0"/>
    <w:rsid w:val="00EB6958"/>
    <w:rsid w:val="00EC050B"/>
    <w:rsid w:val="00EC0A42"/>
    <w:rsid w:val="00EC0C88"/>
    <w:rsid w:val="00EC0E91"/>
    <w:rsid w:val="00EC16C4"/>
    <w:rsid w:val="00EC19B3"/>
    <w:rsid w:val="00EC1F67"/>
    <w:rsid w:val="00EC223C"/>
    <w:rsid w:val="00EC2AF3"/>
    <w:rsid w:val="00EC2C5D"/>
    <w:rsid w:val="00EC31E2"/>
    <w:rsid w:val="00EC3EC9"/>
    <w:rsid w:val="00EC403C"/>
    <w:rsid w:val="00EC5E09"/>
    <w:rsid w:val="00EC5F02"/>
    <w:rsid w:val="00EC6008"/>
    <w:rsid w:val="00EC607D"/>
    <w:rsid w:val="00EC6F8F"/>
    <w:rsid w:val="00EC792C"/>
    <w:rsid w:val="00EC7DCC"/>
    <w:rsid w:val="00EC7DDD"/>
    <w:rsid w:val="00ED115B"/>
    <w:rsid w:val="00ED11B6"/>
    <w:rsid w:val="00ED131E"/>
    <w:rsid w:val="00ED1FEA"/>
    <w:rsid w:val="00ED2054"/>
    <w:rsid w:val="00ED29B1"/>
    <w:rsid w:val="00ED2A20"/>
    <w:rsid w:val="00ED2AF1"/>
    <w:rsid w:val="00ED2E3B"/>
    <w:rsid w:val="00ED3AEA"/>
    <w:rsid w:val="00ED3F67"/>
    <w:rsid w:val="00ED49AB"/>
    <w:rsid w:val="00ED5127"/>
    <w:rsid w:val="00ED53B7"/>
    <w:rsid w:val="00ED54EB"/>
    <w:rsid w:val="00ED5698"/>
    <w:rsid w:val="00ED6D23"/>
    <w:rsid w:val="00ED6FBD"/>
    <w:rsid w:val="00ED7EFF"/>
    <w:rsid w:val="00EE030A"/>
    <w:rsid w:val="00EE0AD4"/>
    <w:rsid w:val="00EE0FA5"/>
    <w:rsid w:val="00EE1A44"/>
    <w:rsid w:val="00EE1EDC"/>
    <w:rsid w:val="00EE26AB"/>
    <w:rsid w:val="00EE356F"/>
    <w:rsid w:val="00EE39DE"/>
    <w:rsid w:val="00EE4528"/>
    <w:rsid w:val="00EE4E2B"/>
    <w:rsid w:val="00EE4ED4"/>
    <w:rsid w:val="00EE50EF"/>
    <w:rsid w:val="00EE5A2A"/>
    <w:rsid w:val="00EE5CD7"/>
    <w:rsid w:val="00EE6C3B"/>
    <w:rsid w:val="00EE7504"/>
    <w:rsid w:val="00EF0045"/>
    <w:rsid w:val="00EF00A1"/>
    <w:rsid w:val="00EF0173"/>
    <w:rsid w:val="00EF12A3"/>
    <w:rsid w:val="00EF1B35"/>
    <w:rsid w:val="00EF2236"/>
    <w:rsid w:val="00EF28E5"/>
    <w:rsid w:val="00EF30EE"/>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FE"/>
    <w:rsid w:val="00F029A3"/>
    <w:rsid w:val="00F02AB5"/>
    <w:rsid w:val="00F03402"/>
    <w:rsid w:val="00F03CD7"/>
    <w:rsid w:val="00F04767"/>
    <w:rsid w:val="00F04BBA"/>
    <w:rsid w:val="00F04D28"/>
    <w:rsid w:val="00F04EC0"/>
    <w:rsid w:val="00F04EE9"/>
    <w:rsid w:val="00F055BB"/>
    <w:rsid w:val="00F05A5F"/>
    <w:rsid w:val="00F05B06"/>
    <w:rsid w:val="00F05EEE"/>
    <w:rsid w:val="00F064DB"/>
    <w:rsid w:val="00F0680E"/>
    <w:rsid w:val="00F07D30"/>
    <w:rsid w:val="00F07EC9"/>
    <w:rsid w:val="00F1083C"/>
    <w:rsid w:val="00F10E02"/>
    <w:rsid w:val="00F10E2C"/>
    <w:rsid w:val="00F11179"/>
    <w:rsid w:val="00F112FE"/>
    <w:rsid w:val="00F11682"/>
    <w:rsid w:val="00F117B0"/>
    <w:rsid w:val="00F118E4"/>
    <w:rsid w:val="00F131FF"/>
    <w:rsid w:val="00F13229"/>
    <w:rsid w:val="00F1333E"/>
    <w:rsid w:val="00F137FE"/>
    <w:rsid w:val="00F13A1C"/>
    <w:rsid w:val="00F147AA"/>
    <w:rsid w:val="00F14C89"/>
    <w:rsid w:val="00F14EA1"/>
    <w:rsid w:val="00F15A70"/>
    <w:rsid w:val="00F15B38"/>
    <w:rsid w:val="00F15E01"/>
    <w:rsid w:val="00F176C2"/>
    <w:rsid w:val="00F17994"/>
    <w:rsid w:val="00F17BA9"/>
    <w:rsid w:val="00F20170"/>
    <w:rsid w:val="00F2037E"/>
    <w:rsid w:val="00F20C58"/>
    <w:rsid w:val="00F217E9"/>
    <w:rsid w:val="00F2257F"/>
    <w:rsid w:val="00F22672"/>
    <w:rsid w:val="00F23E3A"/>
    <w:rsid w:val="00F2438C"/>
    <w:rsid w:val="00F243DB"/>
    <w:rsid w:val="00F248AF"/>
    <w:rsid w:val="00F24959"/>
    <w:rsid w:val="00F249A1"/>
    <w:rsid w:val="00F2536A"/>
    <w:rsid w:val="00F25E8E"/>
    <w:rsid w:val="00F25FB1"/>
    <w:rsid w:val="00F261E8"/>
    <w:rsid w:val="00F26208"/>
    <w:rsid w:val="00F26A80"/>
    <w:rsid w:val="00F26E20"/>
    <w:rsid w:val="00F26F46"/>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83E"/>
    <w:rsid w:val="00F3757E"/>
    <w:rsid w:val="00F376B8"/>
    <w:rsid w:val="00F37D7E"/>
    <w:rsid w:val="00F400F2"/>
    <w:rsid w:val="00F40D95"/>
    <w:rsid w:val="00F413F9"/>
    <w:rsid w:val="00F414A9"/>
    <w:rsid w:val="00F4189B"/>
    <w:rsid w:val="00F4196F"/>
    <w:rsid w:val="00F436DA"/>
    <w:rsid w:val="00F438E4"/>
    <w:rsid w:val="00F440C8"/>
    <w:rsid w:val="00F44262"/>
    <w:rsid w:val="00F45122"/>
    <w:rsid w:val="00F451AA"/>
    <w:rsid w:val="00F45DE9"/>
    <w:rsid w:val="00F465BF"/>
    <w:rsid w:val="00F47061"/>
    <w:rsid w:val="00F47745"/>
    <w:rsid w:val="00F478B9"/>
    <w:rsid w:val="00F47F00"/>
    <w:rsid w:val="00F50DBF"/>
    <w:rsid w:val="00F50E04"/>
    <w:rsid w:val="00F510EF"/>
    <w:rsid w:val="00F511BA"/>
    <w:rsid w:val="00F5142D"/>
    <w:rsid w:val="00F517A3"/>
    <w:rsid w:val="00F5331F"/>
    <w:rsid w:val="00F53BCE"/>
    <w:rsid w:val="00F540E9"/>
    <w:rsid w:val="00F54537"/>
    <w:rsid w:val="00F547C0"/>
    <w:rsid w:val="00F54969"/>
    <w:rsid w:val="00F550D9"/>
    <w:rsid w:val="00F5584E"/>
    <w:rsid w:val="00F561FC"/>
    <w:rsid w:val="00F56245"/>
    <w:rsid w:val="00F56D1C"/>
    <w:rsid w:val="00F56F9C"/>
    <w:rsid w:val="00F56F9D"/>
    <w:rsid w:val="00F57ED2"/>
    <w:rsid w:val="00F60B21"/>
    <w:rsid w:val="00F60B40"/>
    <w:rsid w:val="00F628B4"/>
    <w:rsid w:val="00F62A8C"/>
    <w:rsid w:val="00F63063"/>
    <w:rsid w:val="00F6312C"/>
    <w:rsid w:val="00F6358E"/>
    <w:rsid w:val="00F63BB6"/>
    <w:rsid w:val="00F641CA"/>
    <w:rsid w:val="00F64D5F"/>
    <w:rsid w:val="00F65081"/>
    <w:rsid w:val="00F65202"/>
    <w:rsid w:val="00F657F0"/>
    <w:rsid w:val="00F65CC6"/>
    <w:rsid w:val="00F66E6E"/>
    <w:rsid w:val="00F67677"/>
    <w:rsid w:val="00F6768E"/>
    <w:rsid w:val="00F67EE4"/>
    <w:rsid w:val="00F70406"/>
    <w:rsid w:val="00F7057D"/>
    <w:rsid w:val="00F70743"/>
    <w:rsid w:val="00F70F9F"/>
    <w:rsid w:val="00F71169"/>
    <w:rsid w:val="00F7121D"/>
    <w:rsid w:val="00F7161B"/>
    <w:rsid w:val="00F716EE"/>
    <w:rsid w:val="00F72DF3"/>
    <w:rsid w:val="00F73310"/>
    <w:rsid w:val="00F73364"/>
    <w:rsid w:val="00F74E6B"/>
    <w:rsid w:val="00F75E0D"/>
    <w:rsid w:val="00F76760"/>
    <w:rsid w:val="00F770A4"/>
    <w:rsid w:val="00F77744"/>
    <w:rsid w:val="00F777EA"/>
    <w:rsid w:val="00F77F15"/>
    <w:rsid w:val="00F80164"/>
    <w:rsid w:val="00F803E9"/>
    <w:rsid w:val="00F806FE"/>
    <w:rsid w:val="00F80E42"/>
    <w:rsid w:val="00F81719"/>
    <w:rsid w:val="00F81B9F"/>
    <w:rsid w:val="00F82032"/>
    <w:rsid w:val="00F822C8"/>
    <w:rsid w:val="00F82C4A"/>
    <w:rsid w:val="00F82E5A"/>
    <w:rsid w:val="00F82EE1"/>
    <w:rsid w:val="00F83555"/>
    <w:rsid w:val="00F8357A"/>
    <w:rsid w:val="00F83AB8"/>
    <w:rsid w:val="00F84230"/>
    <w:rsid w:val="00F84416"/>
    <w:rsid w:val="00F85522"/>
    <w:rsid w:val="00F85756"/>
    <w:rsid w:val="00F85A96"/>
    <w:rsid w:val="00F85C08"/>
    <w:rsid w:val="00F85D0D"/>
    <w:rsid w:val="00F85F32"/>
    <w:rsid w:val="00F86276"/>
    <w:rsid w:val="00F863C8"/>
    <w:rsid w:val="00F86C68"/>
    <w:rsid w:val="00F87495"/>
    <w:rsid w:val="00F87844"/>
    <w:rsid w:val="00F87A90"/>
    <w:rsid w:val="00F908DC"/>
    <w:rsid w:val="00F909A9"/>
    <w:rsid w:val="00F909D6"/>
    <w:rsid w:val="00F90A8B"/>
    <w:rsid w:val="00F90B01"/>
    <w:rsid w:val="00F90E74"/>
    <w:rsid w:val="00F922F0"/>
    <w:rsid w:val="00F94134"/>
    <w:rsid w:val="00F94414"/>
    <w:rsid w:val="00F94EA0"/>
    <w:rsid w:val="00F95787"/>
    <w:rsid w:val="00F95866"/>
    <w:rsid w:val="00F9597B"/>
    <w:rsid w:val="00F96C60"/>
    <w:rsid w:val="00F97140"/>
    <w:rsid w:val="00F975DC"/>
    <w:rsid w:val="00F975FA"/>
    <w:rsid w:val="00F9787F"/>
    <w:rsid w:val="00F978AF"/>
    <w:rsid w:val="00F97CDD"/>
    <w:rsid w:val="00FA0029"/>
    <w:rsid w:val="00FA025C"/>
    <w:rsid w:val="00FA08CD"/>
    <w:rsid w:val="00FA08D1"/>
    <w:rsid w:val="00FA08D2"/>
    <w:rsid w:val="00FA0B4E"/>
    <w:rsid w:val="00FA0C93"/>
    <w:rsid w:val="00FA1B32"/>
    <w:rsid w:val="00FA1F4C"/>
    <w:rsid w:val="00FA24DB"/>
    <w:rsid w:val="00FA2E28"/>
    <w:rsid w:val="00FA2E92"/>
    <w:rsid w:val="00FA3E06"/>
    <w:rsid w:val="00FA43A7"/>
    <w:rsid w:val="00FA4464"/>
    <w:rsid w:val="00FA52FC"/>
    <w:rsid w:val="00FA5AC1"/>
    <w:rsid w:val="00FA621E"/>
    <w:rsid w:val="00FA63FC"/>
    <w:rsid w:val="00FA6A6E"/>
    <w:rsid w:val="00FA6D4F"/>
    <w:rsid w:val="00FA6E9E"/>
    <w:rsid w:val="00FA704B"/>
    <w:rsid w:val="00FA705C"/>
    <w:rsid w:val="00FA70C7"/>
    <w:rsid w:val="00FA7BF5"/>
    <w:rsid w:val="00FB01CB"/>
    <w:rsid w:val="00FB078C"/>
    <w:rsid w:val="00FB0BBC"/>
    <w:rsid w:val="00FB20ED"/>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ED3"/>
    <w:rsid w:val="00FB70DA"/>
    <w:rsid w:val="00FB7282"/>
    <w:rsid w:val="00FB78EB"/>
    <w:rsid w:val="00FB7B7B"/>
    <w:rsid w:val="00FC07F9"/>
    <w:rsid w:val="00FC0ADA"/>
    <w:rsid w:val="00FC171B"/>
    <w:rsid w:val="00FC1B21"/>
    <w:rsid w:val="00FC2721"/>
    <w:rsid w:val="00FC3D8B"/>
    <w:rsid w:val="00FC429D"/>
    <w:rsid w:val="00FC4ABA"/>
    <w:rsid w:val="00FC4B68"/>
    <w:rsid w:val="00FC532F"/>
    <w:rsid w:val="00FC639B"/>
    <w:rsid w:val="00FC67CE"/>
    <w:rsid w:val="00FC6862"/>
    <w:rsid w:val="00FC6AB2"/>
    <w:rsid w:val="00FC708A"/>
    <w:rsid w:val="00FC79B2"/>
    <w:rsid w:val="00FC7A27"/>
    <w:rsid w:val="00FC7EDF"/>
    <w:rsid w:val="00FC7EF1"/>
    <w:rsid w:val="00FD0CDA"/>
    <w:rsid w:val="00FD0FD9"/>
    <w:rsid w:val="00FD14AC"/>
    <w:rsid w:val="00FD1A19"/>
    <w:rsid w:val="00FD31DC"/>
    <w:rsid w:val="00FD3277"/>
    <w:rsid w:val="00FD3845"/>
    <w:rsid w:val="00FD3B0C"/>
    <w:rsid w:val="00FD4064"/>
    <w:rsid w:val="00FD513B"/>
    <w:rsid w:val="00FD5680"/>
    <w:rsid w:val="00FD58D7"/>
    <w:rsid w:val="00FD5D29"/>
    <w:rsid w:val="00FD639D"/>
    <w:rsid w:val="00FD640F"/>
    <w:rsid w:val="00FD6DA3"/>
    <w:rsid w:val="00FD6DD4"/>
    <w:rsid w:val="00FD736A"/>
    <w:rsid w:val="00FD7A69"/>
    <w:rsid w:val="00FD7A9F"/>
    <w:rsid w:val="00FE00C7"/>
    <w:rsid w:val="00FE0CF7"/>
    <w:rsid w:val="00FE0CF9"/>
    <w:rsid w:val="00FE1513"/>
    <w:rsid w:val="00FE1A50"/>
    <w:rsid w:val="00FE1DFF"/>
    <w:rsid w:val="00FE1ECD"/>
    <w:rsid w:val="00FE20FE"/>
    <w:rsid w:val="00FE292B"/>
    <w:rsid w:val="00FE399A"/>
    <w:rsid w:val="00FE5D37"/>
    <w:rsid w:val="00FE5EA9"/>
    <w:rsid w:val="00FE6847"/>
    <w:rsid w:val="00FE6C38"/>
    <w:rsid w:val="00FE6CBA"/>
    <w:rsid w:val="00FE6E22"/>
    <w:rsid w:val="00FE70EC"/>
    <w:rsid w:val="00FF0269"/>
    <w:rsid w:val="00FF03BB"/>
    <w:rsid w:val="00FF07AB"/>
    <w:rsid w:val="00FF0897"/>
    <w:rsid w:val="00FF0D6C"/>
    <w:rsid w:val="00FF143A"/>
    <w:rsid w:val="00FF16F0"/>
    <w:rsid w:val="00FF1A83"/>
    <w:rsid w:val="00FF1F80"/>
    <w:rsid w:val="00FF266D"/>
    <w:rsid w:val="00FF2FDE"/>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17ACFD0A-292A-41CC-B09C-C145C67F8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rsid w:val="00CE4A42"/>
    <w:pPr>
      <w:spacing w:line="240" w:lineRule="auto"/>
    </w:pPr>
    <w:rPr>
      <w:szCs w:val="20"/>
    </w:rPr>
  </w:style>
  <w:style w:type="character" w:customStyle="1" w:styleId="CommentTextChar">
    <w:name w:val="Comment Text Char"/>
    <w:basedOn w:val="DefaultParagraphFont"/>
    <w:link w:val="CommentText"/>
    <w:uiPriority w:val="99"/>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517721"/>
    <w:pPr>
      <w:spacing w:after="0" w:line="240" w:lineRule="auto"/>
    </w:pPr>
    <w:rPr>
      <w:szCs w:val="20"/>
    </w:rPr>
  </w:style>
  <w:style w:type="character" w:customStyle="1" w:styleId="EndnoteTextChar">
    <w:name w:val="Endnote Text Char"/>
    <w:basedOn w:val="DefaultParagraphFont"/>
    <w:link w:val="EndnoteText"/>
    <w:uiPriority w:val="99"/>
    <w:semiHidden/>
    <w:rsid w:val="00517721"/>
    <w:rPr>
      <w:sz w:val="20"/>
      <w:szCs w:val="20"/>
    </w:rPr>
  </w:style>
  <w:style w:type="character" w:styleId="EndnoteReference">
    <w:name w:val="endnote reference"/>
    <w:basedOn w:val="DefaultParagraphFont"/>
    <w:uiPriority w:val="99"/>
    <w:semiHidden/>
    <w:unhideWhenUsed/>
    <w:rsid w:val="0051772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9" Type="http://schemas.openxmlformats.org/officeDocument/2006/relationships/footer" Target="footer2.xml"/><Relationship Id="rId21" Type="http://schemas.openxmlformats.org/officeDocument/2006/relationships/image" Target="media/image10.png"/><Relationship Id="rId34" Type="http://schemas.openxmlformats.org/officeDocument/2006/relationships/package" Target="embeddings/Microsoft_Visio_Drawing4.vsdx"/><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package" Target="embeddings/Microsoft_Visio_Drawing3.vsdx"/><Relationship Id="rId36"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image" Target="media/image20.emf"/><Relationship Id="rId38"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IDFont+F1">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53EB3"/>
    <w:rsid w:val="00061339"/>
    <w:rsid w:val="000616AF"/>
    <w:rsid w:val="00081F79"/>
    <w:rsid w:val="000D5DF9"/>
    <w:rsid w:val="000D60AB"/>
    <w:rsid w:val="000E232D"/>
    <w:rsid w:val="000E23E5"/>
    <w:rsid w:val="000E32DF"/>
    <w:rsid w:val="00116878"/>
    <w:rsid w:val="00122D16"/>
    <w:rsid w:val="00124D8F"/>
    <w:rsid w:val="001565E5"/>
    <w:rsid w:val="00170EE8"/>
    <w:rsid w:val="001741A6"/>
    <w:rsid w:val="001814BA"/>
    <w:rsid w:val="001867FF"/>
    <w:rsid w:val="001C4D01"/>
    <w:rsid w:val="001D2CE1"/>
    <w:rsid w:val="00217DEA"/>
    <w:rsid w:val="00225BCD"/>
    <w:rsid w:val="00231585"/>
    <w:rsid w:val="00235FD4"/>
    <w:rsid w:val="00245327"/>
    <w:rsid w:val="00250705"/>
    <w:rsid w:val="002509DB"/>
    <w:rsid w:val="002547C0"/>
    <w:rsid w:val="00254C49"/>
    <w:rsid w:val="002777D1"/>
    <w:rsid w:val="00281127"/>
    <w:rsid w:val="002832F7"/>
    <w:rsid w:val="00292D18"/>
    <w:rsid w:val="002A0F80"/>
    <w:rsid w:val="002A3478"/>
    <w:rsid w:val="002D21F6"/>
    <w:rsid w:val="002E057C"/>
    <w:rsid w:val="00301CD6"/>
    <w:rsid w:val="003033A1"/>
    <w:rsid w:val="0032161F"/>
    <w:rsid w:val="0032413E"/>
    <w:rsid w:val="00335201"/>
    <w:rsid w:val="00342400"/>
    <w:rsid w:val="00350680"/>
    <w:rsid w:val="00366E52"/>
    <w:rsid w:val="00376B6B"/>
    <w:rsid w:val="00393C32"/>
    <w:rsid w:val="003A08D7"/>
    <w:rsid w:val="003A1751"/>
    <w:rsid w:val="003A7F6F"/>
    <w:rsid w:val="003C5216"/>
    <w:rsid w:val="003D5417"/>
    <w:rsid w:val="003E3036"/>
    <w:rsid w:val="00413F75"/>
    <w:rsid w:val="00435001"/>
    <w:rsid w:val="0044639E"/>
    <w:rsid w:val="004523E9"/>
    <w:rsid w:val="00456161"/>
    <w:rsid w:val="00465766"/>
    <w:rsid w:val="00466323"/>
    <w:rsid w:val="00483189"/>
    <w:rsid w:val="0048372F"/>
    <w:rsid w:val="00483E08"/>
    <w:rsid w:val="00484277"/>
    <w:rsid w:val="004846C6"/>
    <w:rsid w:val="00486139"/>
    <w:rsid w:val="004A691E"/>
    <w:rsid w:val="004B0DEE"/>
    <w:rsid w:val="004B151D"/>
    <w:rsid w:val="004B38DF"/>
    <w:rsid w:val="004C3504"/>
    <w:rsid w:val="004C3F46"/>
    <w:rsid w:val="004D1049"/>
    <w:rsid w:val="004D185C"/>
    <w:rsid w:val="004D7AA1"/>
    <w:rsid w:val="004F1CA5"/>
    <w:rsid w:val="004F6BF4"/>
    <w:rsid w:val="00516944"/>
    <w:rsid w:val="005324CA"/>
    <w:rsid w:val="0053393E"/>
    <w:rsid w:val="0053424A"/>
    <w:rsid w:val="005403A5"/>
    <w:rsid w:val="0054113E"/>
    <w:rsid w:val="005531E9"/>
    <w:rsid w:val="005561C9"/>
    <w:rsid w:val="00556E8E"/>
    <w:rsid w:val="00561FC9"/>
    <w:rsid w:val="00567C42"/>
    <w:rsid w:val="005853E8"/>
    <w:rsid w:val="00586D94"/>
    <w:rsid w:val="005A5856"/>
    <w:rsid w:val="005B1145"/>
    <w:rsid w:val="005B22FA"/>
    <w:rsid w:val="005B30D0"/>
    <w:rsid w:val="005C2831"/>
    <w:rsid w:val="005E1F8D"/>
    <w:rsid w:val="005E7A0B"/>
    <w:rsid w:val="005F77BE"/>
    <w:rsid w:val="006171ED"/>
    <w:rsid w:val="00625451"/>
    <w:rsid w:val="0063090D"/>
    <w:rsid w:val="006831AB"/>
    <w:rsid w:val="0068678B"/>
    <w:rsid w:val="006B63E2"/>
    <w:rsid w:val="006C143A"/>
    <w:rsid w:val="006C4C63"/>
    <w:rsid w:val="006F104D"/>
    <w:rsid w:val="00700308"/>
    <w:rsid w:val="00700BF1"/>
    <w:rsid w:val="00702AC1"/>
    <w:rsid w:val="007039A4"/>
    <w:rsid w:val="007110DC"/>
    <w:rsid w:val="00732FE1"/>
    <w:rsid w:val="007339B0"/>
    <w:rsid w:val="007376F8"/>
    <w:rsid w:val="0075559B"/>
    <w:rsid w:val="007625F7"/>
    <w:rsid w:val="007645BC"/>
    <w:rsid w:val="0077759C"/>
    <w:rsid w:val="00781AA6"/>
    <w:rsid w:val="00785D7A"/>
    <w:rsid w:val="007B598B"/>
    <w:rsid w:val="007C5851"/>
    <w:rsid w:val="007F5FA1"/>
    <w:rsid w:val="008030E1"/>
    <w:rsid w:val="008033B1"/>
    <w:rsid w:val="008364D5"/>
    <w:rsid w:val="00840676"/>
    <w:rsid w:val="008409FA"/>
    <w:rsid w:val="008420BA"/>
    <w:rsid w:val="0086163C"/>
    <w:rsid w:val="00887E58"/>
    <w:rsid w:val="0089296E"/>
    <w:rsid w:val="00896D0F"/>
    <w:rsid w:val="008B1758"/>
    <w:rsid w:val="008B791A"/>
    <w:rsid w:val="008B7A41"/>
    <w:rsid w:val="008C4E6D"/>
    <w:rsid w:val="008E31FF"/>
    <w:rsid w:val="008F41BC"/>
    <w:rsid w:val="00901B1A"/>
    <w:rsid w:val="0090470E"/>
    <w:rsid w:val="00907990"/>
    <w:rsid w:val="00920F87"/>
    <w:rsid w:val="0092199E"/>
    <w:rsid w:val="00931C29"/>
    <w:rsid w:val="009331C0"/>
    <w:rsid w:val="0093372B"/>
    <w:rsid w:val="0093677A"/>
    <w:rsid w:val="00957CE3"/>
    <w:rsid w:val="00965DEC"/>
    <w:rsid w:val="00966500"/>
    <w:rsid w:val="00970908"/>
    <w:rsid w:val="00977B30"/>
    <w:rsid w:val="00980049"/>
    <w:rsid w:val="00985AC7"/>
    <w:rsid w:val="0099280C"/>
    <w:rsid w:val="00995FF3"/>
    <w:rsid w:val="009B6ED3"/>
    <w:rsid w:val="009E0BF2"/>
    <w:rsid w:val="009E43A4"/>
    <w:rsid w:val="009F7721"/>
    <w:rsid w:val="00A22F77"/>
    <w:rsid w:val="00A23AC9"/>
    <w:rsid w:val="00A33E7C"/>
    <w:rsid w:val="00A53187"/>
    <w:rsid w:val="00A57C18"/>
    <w:rsid w:val="00A629BB"/>
    <w:rsid w:val="00A72D71"/>
    <w:rsid w:val="00A75109"/>
    <w:rsid w:val="00A76782"/>
    <w:rsid w:val="00A91650"/>
    <w:rsid w:val="00A9283D"/>
    <w:rsid w:val="00AA119A"/>
    <w:rsid w:val="00AA2C05"/>
    <w:rsid w:val="00AB7559"/>
    <w:rsid w:val="00AB757F"/>
    <w:rsid w:val="00AC17E5"/>
    <w:rsid w:val="00AC306F"/>
    <w:rsid w:val="00AF0EF8"/>
    <w:rsid w:val="00AF7832"/>
    <w:rsid w:val="00B2123B"/>
    <w:rsid w:val="00B213FD"/>
    <w:rsid w:val="00B229A1"/>
    <w:rsid w:val="00B23957"/>
    <w:rsid w:val="00B314B5"/>
    <w:rsid w:val="00B3563D"/>
    <w:rsid w:val="00B3746A"/>
    <w:rsid w:val="00B419D1"/>
    <w:rsid w:val="00B4585A"/>
    <w:rsid w:val="00B60C54"/>
    <w:rsid w:val="00B661BA"/>
    <w:rsid w:val="00B76602"/>
    <w:rsid w:val="00B8040E"/>
    <w:rsid w:val="00B80E1C"/>
    <w:rsid w:val="00B81B21"/>
    <w:rsid w:val="00BB5760"/>
    <w:rsid w:val="00BC0E63"/>
    <w:rsid w:val="00BC198D"/>
    <w:rsid w:val="00BD013F"/>
    <w:rsid w:val="00BD158D"/>
    <w:rsid w:val="00BE52B9"/>
    <w:rsid w:val="00C0090C"/>
    <w:rsid w:val="00C015A8"/>
    <w:rsid w:val="00C062F9"/>
    <w:rsid w:val="00C13E74"/>
    <w:rsid w:val="00C1565E"/>
    <w:rsid w:val="00C239EA"/>
    <w:rsid w:val="00C33CF4"/>
    <w:rsid w:val="00C4626E"/>
    <w:rsid w:val="00C4634C"/>
    <w:rsid w:val="00C53CD3"/>
    <w:rsid w:val="00C60D0D"/>
    <w:rsid w:val="00C63584"/>
    <w:rsid w:val="00C77B84"/>
    <w:rsid w:val="00C85F32"/>
    <w:rsid w:val="00C95733"/>
    <w:rsid w:val="00CA6AD1"/>
    <w:rsid w:val="00CB0544"/>
    <w:rsid w:val="00CD4A1A"/>
    <w:rsid w:val="00CE0A17"/>
    <w:rsid w:val="00CF65B4"/>
    <w:rsid w:val="00CF7D62"/>
    <w:rsid w:val="00D039A1"/>
    <w:rsid w:val="00D062EF"/>
    <w:rsid w:val="00D12C62"/>
    <w:rsid w:val="00D15F2E"/>
    <w:rsid w:val="00D27786"/>
    <w:rsid w:val="00D318D0"/>
    <w:rsid w:val="00D35F0C"/>
    <w:rsid w:val="00D43A40"/>
    <w:rsid w:val="00D47682"/>
    <w:rsid w:val="00D553C3"/>
    <w:rsid w:val="00D55577"/>
    <w:rsid w:val="00D8629D"/>
    <w:rsid w:val="00D9318D"/>
    <w:rsid w:val="00DB4DAC"/>
    <w:rsid w:val="00DC7DBE"/>
    <w:rsid w:val="00DD455E"/>
    <w:rsid w:val="00DD7176"/>
    <w:rsid w:val="00DE6B39"/>
    <w:rsid w:val="00DF0077"/>
    <w:rsid w:val="00E0066D"/>
    <w:rsid w:val="00E00941"/>
    <w:rsid w:val="00E055CD"/>
    <w:rsid w:val="00E14658"/>
    <w:rsid w:val="00E23AF5"/>
    <w:rsid w:val="00E263BE"/>
    <w:rsid w:val="00E3032A"/>
    <w:rsid w:val="00E355FB"/>
    <w:rsid w:val="00E64ABB"/>
    <w:rsid w:val="00E749F8"/>
    <w:rsid w:val="00E773A5"/>
    <w:rsid w:val="00E86B6F"/>
    <w:rsid w:val="00E977A4"/>
    <w:rsid w:val="00EA32A6"/>
    <w:rsid w:val="00EA3DE0"/>
    <w:rsid w:val="00EB7BA4"/>
    <w:rsid w:val="00EC1180"/>
    <w:rsid w:val="00EC2C9E"/>
    <w:rsid w:val="00EC65EA"/>
    <w:rsid w:val="00EC7B88"/>
    <w:rsid w:val="00ED688D"/>
    <w:rsid w:val="00EE38CF"/>
    <w:rsid w:val="00EF01C4"/>
    <w:rsid w:val="00EF0BDE"/>
    <w:rsid w:val="00F2250C"/>
    <w:rsid w:val="00F36B1F"/>
    <w:rsid w:val="00F4014E"/>
    <w:rsid w:val="00F465AA"/>
    <w:rsid w:val="00F775CD"/>
    <w:rsid w:val="00F77D5E"/>
    <w:rsid w:val="00FA10B6"/>
    <w:rsid w:val="00FA6516"/>
    <w:rsid w:val="00FB5C7C"/>
    <w:rsid w:val="00FC38E5"/>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01C8EB-2458-48FA-8F4B-46A51E879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25</Pages>
  <Words>2893</Words>
  <Characters>1649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User Manual Digitization System</vt:lpstr>
    </vt:vector>
  </TitlesOfParts>
  <Company>Blue Star India</Company>
  <LinksUpToDate>false</LinksUpToDate>
  <CharactersWithSpaces>19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 Digitization System</dc:title>
  <dc:subject>SOFTWARE SPECIFICATION dOCUMENT (srs)</dc:subject>
  <dc:creator>SUBMITTED BY:</dc:creator>
  <cp:keywords/>
  <dc:description>BAR CODE INDIA</dc:description>
  <cp:lastModifiedBy>BCIL</cp:lastModifiedBy>
  <cp:revision>16</cp:revision>
  <cp:lastPrinted>2022-12-07T08:02:00Z</cp:lastPrinted>
  <dcterms:created xsi:type="dcterms:W3CDTF">2022-12-07T06:12:00Z</dcterms:created>
  <dcterms:modified xsi:type="dcterms:W3CDTF">2022-12-07T08:03:00Z</dcterms:modified>
  <cp:category>SUBMITTED BY:</cp:category>
</cp:coreProperties>
</file>